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lastRenderedPageBreak/>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5D993E5A"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70434F">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aitStatus must be 0 or PROPAGATE.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C7308B1"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F35087B"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1B70" w:rsidRPr="00182837">
        <w:rPr>
          <w:rFonts w:ascii="Consolas" w:eastAsia="宋体" w:hAnsi="Consolas" w:cs="宋体" w:hint="eastAsia"/>
          <w:color w:val="FF0000"/>
          <w:kern w:val="0"/>
          <w:sz w:val="18"/>
          <w:szCs w:val="18"/>
          <w:bdr w:val="none" w:sz="0" w:space="0" w:color="auto" w:frame="1"/>
        </w:rPr>
        <w:t>可以看到并不是只有</w:t>
      </w:r>
      <w:r w:rsidR="00851B70" w:rsidRPr="00182837">
        <w:rPr>
          <w:rFonts w:ascii="Consolas" w:eastAsia="宋体" w:hAnsi="Consolas" w:cs="宋体" w:hint="eastAsia"/>
          <w:color w:val="FF0000"/>
          <w:kern w:val="0"/>
          <w:sz w:val="18"/>
          <w:szCs w:val="18"/>
          <w:bdr w:val="none" w:sz="0" w:space="0" w:color="auto" w:frame="1"/>
        </w:rPr>
        <w:t>SIGNAL</w:t>
      </w:r>
      <w:r w:rsidR="00851B70" w:rsidRPr="00182837">
        <w:rPr>
          <w:rFonts w:ascii="Consolas" w:eastAsia="宋体" w:hAnsi="Consolas" w:cs="宋体" w:hint="eastAsia"/>
          <w:color w:val="FF0000"/>
          <w:kern w:val="0"/>
          <w:sz w:val="18"/>
          <w:szCs w:val="18"/>
          <w:bdr w:val="none" w:sz="0" w:space="0" w:color="auto" w:frame="1"/>
        </w:rPr>
        <w:t>状态才会唤醒后继节点</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lastRenderedPageBreak/>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2908ABA6" w:rsidR="008F4837" w:rsidRPr="001E5B6D"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可能会被其他线程改成别的状态</w:t>
      </w:r>
      <w:r w:rsidR="008F2871">
        <w:rPr>
          <w:rFonts w:ascii="Consolas" w:eastAsia="宋体" w:hAnsi="Consolas" w:cs="宋体" w:hint="eastAsia"/>
          <w:color w:val="008200"/>
          <w:kern w:val="0"/>
          <w:sz w:val="18"/>
          <w:szCs w:val="18"/>
          <w:bdr w:val="none" w:sz="0" w:space="0" w:color="auto" w:frame="1"/>
        </w:rPr>
        <w:t>，</w:t>
      </w:r>
      <w:r w:rsidR="00587685">
        <w:rPr>
          <w:rFonts w:ascii="Consolas" w:eastAsia="宋体" w:hAnsi="Consolas" w:cs="宋体" w:hint="eastAsia"/>
          <w:color w:val="008200"/>
          <w:kern w:val="0"/>
          <w:sz w:val="18"/>
          <w:szCs w:val="18"/>
          <w:bdr w:val="none" w:sz="0" w:space="0" w:color="auto" w:frame="1"/>
        </w:rPr>
        <w:t>例如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lastRenderedPageBreak/>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lastRenderedPageBreak/>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2F968663"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9B2223">
        <w:rPr>
          <w:rFonts w:ascii="Consolas" w:eastAsia="宋体" w:hAnsi="Consolas" w:cs="宋体"/>
          <w:color w:val="008200"/>
          <w:kern w:val="0"/>
          <w:sz w:val="18"/>
          <w:szCs w:val="18"/>
          <w:bdr w:val="none" w:sz="0" w:space="0" w:color="auto" w:frame="1"/>
        </w:rPr>
        <w:t>/</w:t>
      </w:r>
      <w:r w:rsidR="0019195C">
        <w:rPr>
          <w:rFonts w:ascii="Consolas" w:eastAsia="宋体" w:hAnsi="Consolas" w:cs="宋体"/>
          <w:color w:val="008200"/>
          <w:kern w:val="0"/>
          <w:sz w:val="18"/>
          <w:szCs w:val="18"/>
          <w:bdr w:val="none" w:sz="0" w:space="0" w:color="auto" w:frame="1"/>
        </w:rPr>
        <w:t>/???</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lastRenderedPageBreak/>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0178F3C2" w:rsidR="007F5DC1" w:rsidRPr="008E681A" w:rsidRDefault="007F5DC1"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Pr="007F5DC1">
        <w:t xml:space="preserve"> </w:t>
      </w:r>
      <w:r w:rsidRPr="007F5DC1">
        <w:rPr>
          <w:rFonts w:ascii="Consolas" w:eastAsia="宋体" w:hAnsi="Consolas" w:cs="宋体"/>
          <w:color w:val="008200"/>
          <w:kern w:val="0"/>
          <w:sz w:val="18"/>
          <w:szCs w:val="18"/>
          <w:bdr w:val="none" w:sz="0" w:space="0" w:color="auto" w:frame="1"/>
        </w:rPr>
        <w:t>h == null</w:t>
      </w:r>
      <w:r>
        <w:rPr>
          <w:rFonts w:ascii="Consolas" w:eastAsia="宋体" w:hAnsi="Consolas" w:cs="宋体" w:hint="eastAsia"/>
          <w:color w:val="008200"/>
          <w:kern w:val="0"/>
          <w:sz w:val="18"/>
          <w:szCs w:val="18"/>
          <w:bdr w:val="none" w:sz="0" w:space="0" w:color="auto" w:frame="1"/>
        </w:rPr>
        <w:t>：</w:t>
      </w:r>
      <w:r w:rsidR="00750B58" w:rsidRPr="00750B58">
        <w:rPr>
          <w:rFonts w:ascii="Consolas" w:eastAsia="宋体" w:hAnsi="Consolas" w:cs="宋体" w:hint="eastAsia"/>
          <w:color w:val="FF0000"/>
          <w:kern w:val="0"/>
          <w:sz w:val="18"/>
          <w:szCs w:val="18"/>
          <w:bdr w:val="none" w:sz="0" w:space="0" w:color="auto" w:frame="1"/>
        </w:rPr>
        <w:t>怎么可能是</w:t>
      </w:r>
      <w:r w:rsidR="00750B58" w:rsidRPr="00750B58">
        <w:rPr>
          <w:rFonts w:ascii="Consolas" w:eastAsia="宋体" w:hAnsi="Consolas" w:cs="宋体" w:hint="eastAsia"/>
          <w:color w:val="FF0000"/>
          <w:kern w:val="0"/>
          <w:sz w:val="18"/>
          <w:szCs w:val="18"/>
          <w:bdr w:val="none" w:sz="0" w:space="0" w:color="auto" w:frame="1"/>
        </w:rPr>
        <w:t>null</w:t>
      </w:r>
      <w:r w:rsidR="00750B58" w:rsidRPr="00750B58">
        <w:rPr>
          <w:rFonts w:ascii="Consolas" w:eastAsia="宋体" w:hAnsi="Consolas" w:cs="宋体"/>
          <w:color w:val="FF0000"/>
          <w:kern w:val="0"/>
          <w:sz w:val="18"/>
          <w:szCs w:val="18"/>
          <w:bdr w:val="none" w:sz="0" w:space="0" w:color="auto" w:frame="1"/>
        </w:rPr>
        <w:t>???</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lastRenderedPageBreak/>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lastRenderedPageBreak/>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50AE6C6C" w:rsidR="0016345F" w:rsidRPr="006278FB"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0E22759B" w14:textId="0EFD09B2" w:rsidR="006278FB" w:rsidRPr="00183CE8" w:rsidRDefault="006278FB"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处于</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或者</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状态呢</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lastRenderedPageBreak/>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lastRenderedPageBreak/>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lastRenderedPageBreak/>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lastRenderedPageBreak/>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415C984C" w:rsidR="003D43B7" w:rsidRDefault="003D43B7" w:rsidP="001C1C7F"/>
    <w:p w14:paraId="184B69C3" w14:textId="5CC3DEEE" w:rsidR="00360086" w:rsidRDefault="00D40F2E" w:rsidP="00D40F2E">
      <w:pPr>
        <w:pStyle w:val="2"/>
        <w:numPr>
          <w:ilvl w:val="1"/>
          <w:numId w:val="116"/>
        </w:numPr>
      </w:pPr>
      <w:r>
        <w:rPr>
          <w:rFonts w:hint="eastAsia"/>
        </w:rPr>
        <w:t>问题</w:t>
      </w:r>
    </w:p>
    <w:p w14:paraId="614C456C" w14:textId="31EB1BA4" w:rsidR="00D40F2E" w:rsidRPr="00D40F2E" w:rsidRDefault="00D40F2E" w:rsidP="00D40F2E">
      <w:pPr>
        <w:rPr>
          <w:rFonts w:hint="eastAsia"/>
        </w:rPr>
      </w:pPr>
      <w:r>
        <w:rPr>
          <w:rFonts w:hint="eastAsia"/>
        </w:rPr>
        <w:t>1</w:t>
      </w:r>
      <w:r>
        <w:rPr>
          <w:rFonts w:hint="eastAsia"/>
        </w:rPr>
        <w:t>、一个节点的状态会被其后继节点改变，会被自身改变，不会被其他节点改变了么</w:t>
      </w:r>
      <w:r>
        <w:rPr>
          <w:rFonts w:hint="eastAsia"/>
        </w:rPr>
        <w:t>?</w:t>
      </w:r>
    </w:p>
    <w:p w14:paraId="6B2B2B1C" w14:textId="77777777" w:rsidR="00D40F2E" w:rsidRDefault="00D40F2E" w:rsidP="001C1C7F">
      <w:pPr>
        <w:rPr>
          <w:rFonts w:hint="eastAsia"/>
        </w:rPr>
      </w:pPr>
    </w:p>
    <w:p w14:paraId="4BAE2439" w14:textId="72B07F36" w:rsidR="00360086" w:rsidRDefault="00360086">
      <w:pPr>
        <w:widowControl/>
        <w:jc w:val="left"/>
      </w:pPr>
      <w:r>
        <w:br w:type="page"/>
      </w:r>
    </w:p>
    <w:p w14:paraId="4BA097F9" w14:textId="77777777" w:rsidR="00360086" w:rsidRDefault="00360086" w:rsidP="00360086">
      <w:pPr>
        <w:pStyle w:val="1"/>
        <w:numPr>
          <w:ilvl w:val="0"/>
          <w:numId w:val="116"/>
        </w:numPr>
      </w:pPr>
      <w:r w:rsidRPr="00F571D5">
        <w:lastRenderedPageBreak/>
        <w:t>ConditionObject</w:t>
      </w:r>
    </w:p>
    <w:p w14:paraId="6AF302AC" w14:textId="77777777" w:rsidR="00360086" w:rsidRDefault="00360086" w:rsidP="00360086">
      <w:pPr>
        <w:pStyle w:val="2"/>
        <w:numPr>
          <w:ilvl w:val="1"/>
          <w:numId w:val="116"/>
        </w:numPr>
      </w:pPr>
      <w:r>
        <w:rPr>
          <w:rFonts w:hint="eastAsia"/>
        </w:rPr>
        <w:t>继承体系</w:t>
      </w:r>
    </w:p>
    <w:p w14:paraId="07BA6AD0" w14:textId="77777777" w:rsidR="00360086" w:rsidRDefault="00360086" w:rsidP="00360086">
      <w:r>
        <w:rPr>
          <w:rFonts w:hint="eastAsia"/>
        </w:rPr>
        <w:t>1</w:t>
      </w:r>
      <w:r>
        <w:rPr>
          <w:rFonts w:hint="eastAsia"/>
        </w:rPr>
        <w:t>、该类是</w:t>
      </w:r>
      <w:r>
        <w:rPr>
          <w:rFonts w:hint="eastAsia"/>
        </w:rPr>
        <w:t>AbstractQueuedSynchronizer</w:t>
      </w:r>
      <w:r>
        <w:rPr>
          <w:rFonts w:hint="eastAsia"/>
        </w:rPr>
        <w:t>的内部类</w:t>
      </w:r>
    </w:p>
    <w:p w14:paraId="15A05773" w14:textId="77777777" w:rsidR="00360086" w:rsidRDefault="00360086" w:rsidP="00360086">
      <w:pPr>
        <w:jc w:val="center"/>
      </w:pPr>
      <w:r w:rsidRPr="00A9617F">
        <w:rPr>
          <w:noProof/>
        </w:rPr>
        <w:drawing>
          <wp:inline distT="0" distB="0" distL="0" distR="0" wp14:anchorId="72A4BA6F" wp14:editId="34913487">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43479EDC" w14:textId="77777777" w:rsidR="00360086" w:rsidRDefault="00360086" w:rsidP="00360086"/>
    <w:p w14:paraId="2DA62DB9" w14:textId="77777777" w:rsidR="00360086" w:rsidRDefault="00360086" w:rsidP="00360086">
      <w:pPr>
        <w:pStyle w:val="3"/>
        <w:numPr>
          <w:ilvl w:val="2"/>
          <w:numId w:val="116"/>
        </w:numPr>
      </w:pPr>
      <w:r>
        <w:rPr>
          <w:rFonts w:hint="eastAsia"/>
        </w:rPr>
        <w:t>Contidion接口</w:t>
      </w:r>
    </w:p>
    <w:p w14:paraId="5B34D6D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1522DE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75C3AF3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6F268E7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3533C32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1DD2358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245CB3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135DCF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10E476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7ACC64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3F1E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5271DD6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75468C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2E7EA3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4B62A1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21CBF1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2803B51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3147307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131BEBE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3136A5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87D1D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12D171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7F4F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CA37AE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ADD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56290B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7FB0AA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3776EC3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6851AE0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208D78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E4F68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7763BD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485C8DA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21B356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77F8F96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2584C59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719D6F0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3FBA11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04BA0A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505EF2F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9B044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07010EB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4E9F19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89FC1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33BD9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B61D8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43CE12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53BB4CC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37D321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04F7F8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7F3ADB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1A5C18A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A2A89F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2CFBDD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580062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2B78FEC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D3E93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BA7E9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23B5EE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159DC31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0511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224371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10721B2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04891B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1B026F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478DB7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22BF3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1C3936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59E956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7A38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069345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ADFEC9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8449C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D101B5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F66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203740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2BD1B3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2BC8D4C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98D0E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4B933E9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6AD590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1E14A62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193746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78A764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48B6550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15E82B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DAD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14CE16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41380A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1E01A43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4004E5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16DEDF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7F32C66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59F1BD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A028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3D5ECB2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78A380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50A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11F1FC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0B6D55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C7FD8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FAF1A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8C41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1EBEC56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17A813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2606C4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6CB07CF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9B60A3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67B279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44E76E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D7AC2C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698F7E5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0EDFFC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057B70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6BA648E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65484F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228D7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13DAD75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4D84D6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7C2CF7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42D3ED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36D06D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74F5BA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1202EA6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E80F6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25A4621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2E5343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4B4F76B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428AC99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6165522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0E16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427120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08F8D3A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4CDC5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3C3D08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C8E928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49702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4034C17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42EF02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62D43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173E24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5BCD9F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901E1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1824464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42AA05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F96D1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27F09A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457BF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456468A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80F3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8C6F8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59EF4B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0E1F01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68B35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58B4B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BD6FE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41DD660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5A01FE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AF53A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C41A4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4A3197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6B870A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69B04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039F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4A0FCB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5B0418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4731F8A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631E38C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973FC2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19D85A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31CA8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5D8325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0B52837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78B01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B5AF6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7174A4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38863C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2696E3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31B502A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832902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6D06A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54985D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44D0F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B50FC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CE25A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12C859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B2BA29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44093C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684B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932AFB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88C61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9804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EF430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907BB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8BC0D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115DB3A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C2A9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0F5E8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4EC70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3DA65E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8C3A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48A42D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D7FD4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0021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7C1BC12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4FCDDF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2800D53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300E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6746D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914FB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502FD1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EB4C7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84635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686D94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4EDD50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1B60D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CFCC7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387046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21C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312C21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041F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A41814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0E0A4E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C6AA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626D74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1C1B64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1DE56E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9B9C0B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562378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9CD44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42CE9AD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0B173F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15F7E5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222CE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59B1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7F515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037267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ECA860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A84B79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08448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3DE0B0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6FD85AB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1C98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60CF94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AC3F1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1A03A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8E6F85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FD2F4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AFAE8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6AB10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B9556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B26B7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4AD3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C8EC66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C5E37D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7591AF9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710AF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4CFE215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4C5168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A1996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72B077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6EF28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FF4FDE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4BD40B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6B677B7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7BF9B5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35C798A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4539291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3CEA6E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089A93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2D0D07C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F1373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2BE0EA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EA3BE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1ADDB4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465B82D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3FB705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6B586E4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3A8B9C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1909F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2E90070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66B0D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E1C18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76CA75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00F07D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BAD7EA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9DFBC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3E4F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C84BE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1B9B75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5F1358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019FCC0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6A63A4D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B722E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BC294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2BDD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893DF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C03AD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433EA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76AA0B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484E5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2960AE7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D1167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FBC0DF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0C7071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50BB7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41E565B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87CD7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872B2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3344F0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76CE0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5A448B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12A96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08685E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26F12FA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0DBEBF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69B594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60F90D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35C4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FAF2F7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EBCD5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D453D7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5454DD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6BF39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00FF3FA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5B39473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F6D5A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6133DAC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1D5DA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2D27D1F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6BADC5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48237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28AB26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EAEE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8BCA59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828BB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DA6CD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4330D30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431BE8C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BD766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F7427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60A410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126DDC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B9E9F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2F5163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6061F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2A1C3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865BD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21273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68E74A7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C20F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690591F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5BC82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BDF7C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C53F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514057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C21B73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547D7F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812FE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016B0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16F3F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3E79C1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575CBB9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B96168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67EC18F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787356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9181FD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3D8B0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1AD677F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30C49E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2131C9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23D4C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74BE4D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43AACB0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0A3B376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1CC8B02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5A1989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20B61C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057DC0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443C5E1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AF1EC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0DFA615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974B7D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BDBB9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22D3C1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30A092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B2E1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2BC47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1BFE4B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B4E37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787814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7694D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4381FF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782E50D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3E1393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25C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A923C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57196C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707C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4751B8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253168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7378F92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02FC075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9B2864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0D5F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5AFD0E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39268C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16F29B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43C0AD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E78092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0523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4628D3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735D13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6A84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115EA4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6D09AD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BD232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9E8627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331572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CCDB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62051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E283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CE03D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1A385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954D0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5C5F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07DFA4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9A8758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B2B4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68B742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98395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80CCF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0E8C272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C6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2014598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47BA3A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4E54A10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B3A8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A56C7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1D1C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3DD36C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2F70D2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0AC034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0AB1FB5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6902E8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F9C93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4D02B3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6116B16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3EA17146" w14:textId="77777777" w:rsidR="00360086" w:rsidRDefault="00360086" w:rsidP="00360086">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调用必须位于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528359A1" w14:textId="77777777" w:rsidR="00360086" w:rsidRDefault="00360086" w:rsidP="00360086"/>
    <w:p w14:paraId="14124F1B" w14:textId="77777777" w:rsidR="00360086" w:rsidRDefault="00360086" w:rsidP="00360086">
      <w:pPr>
        <w:pStyle w:val="3"/>
        <w:numPr>
          <w:ilvl w:val="2"/>
          <w:numId w:val="116"/>
        </w:numPr>
      </w:pPr>
      <w:r>
        <w:rPr>
          <w:rFonts w:hint="eastAsia"/>
        </w:rPr>
        <w:t>注意点</w:t>
      </w:r>
    </w:p>
    <w:p w14:paraId="1D717B94" w14:textId="77777777" w:rsidR="00360086" w:rsidRDefault="00360086" w:rsidP="00360086">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Pr>
          <w:rFonts w:hint="eastAsia"/>
        </w:rPr>
        <w:t>Node</w:t>
      </w:r>
      <w:r>
        <w:rPr>
          <w:rFonts w:hint="eastAsia"/>
        </w:rPr>
        <w:t>链表，</w:t>
      </w:r>
      <w:r>
        <w:rPr>
          <w:rFonts w:hint="eastAsia"/>
        </w:rPr>
        <w:t>Abstract</w:t>
      </w:r>
      <w:r>
        <w:t>Q</w:t>
      </w:r>
      <w:r>
        <w:rPr>
          <w:rFonts w:hint="eastAsia"/>
        </w:rPr>
        <w:t>ueued</w:t>
      </w:r>
      <w:r>
        <w:t>S</w:t>
      </w:r>
      <w:r>
        <w:rPr>
          <w:rFonts w:hint="eastAsia"/>
        </w:rPr>
        <w:t>ynchronizer</w:t>
      </w:r>
      <w:r>
        <w:rPr>
          <w:rFonts w:hint="eastAsia"/>
        </w:rPr>
        <w:t>维护了一个</w:t>
      </w:r>
      <w:r>
        <w:rPr>
          <w:rFonts w:hint="eastAsia"/>
        </w:rPr>
        <w:t>Node</w:t>
      </w:r>
      <w:r>
        <w:rPr>
          <w:rFonts w:hint="eastAsia"/>
        </w:rPr>
        <w:t>队列，</w:t>
      </w:r>
      <w:r>
        <w:rPr>
          <w:rFonts w:hint="eastAsia"/>
        </w:rPr>
        <w:t>Condition</w:t>
      </w:r>
      <w:r>
        <w:rPr>
          <w:rFonts w:hint="eastAsia"/>
        </w:rPr>
        <w:t>生成的</w:t>
      </w:r>
      <w:r>
        <w:rPr>
          <w:rFonts w:hint="eastAsia"/>
        </w:rPr>
        <w:t>Node</w:t>
      </w:r>
      <w:r>
        <w:rPr>
          <w:rFonts w:hint="eastAsia"/>
        </w:rPr>
        <w:t>是添加到链表中的，而</w:t>
      </w:r>
      <w:r>
        <w:rPr>
          <w:rFonts w:hint="eastAsia"/>
        </w:rPr>
        <w:t>Abstract</w:t>
      </w:r>
      <w:r>
        <w:t>Q</w:t>
      </w:r>
      <w:r>
        <w:rPr>
          <w:rFonts w:hint="eastAsia"/>
        </w:rPr>
        <w:t>ueued</w:t>
      </w:r>
      <w:r>
        <w:t>S</w:t>
      </w:r>
      <w:r>
        <w:rPr>
          <w:rFonts w:hint="eastAsia"/>
        </w:rPr>
        <w:t>ynchronizer</w:t>
      </w:r>
      <w:r>
        <w:rPr>
          <w:rFonts w:hint="eastAsia"/>
        </w:rPr>
        <w:t>生成的节点时添加到队列中的。两者是有关系的</w:t>
      </w:r>
      <w:r>
        <w:rPr>
          <w:rFonts w:hint="eastAsia"/>
        </w:rPr>
        <w:t>???</w:t>
      </w:r>
      <w:r>
        <w:t xml:space="preserve"> </w:t>
      </w:r>
    </w:p>
    <w:p w14:paraId="259E9C28" w14:textId="77777777" w:rsidR="00360086" w:rsidRPr="00AE2AB0" w:rsidRDefault="00360086" w:rsidP="00360086">
      <w:r>
        <w:rPr>
          <w:rFonts w:hint="eastAsia"/>
        </w:rPr>
        <w:t>2</w:t>
      </w:r>
      <w:r>
        <w:rPr>
          <w:rFonts w:hint="eastAsia"/>
        </w:rPr>
        <w:t>、仅有独占模式下的</w:t>
      </w:r>
      <w:r w:rsidRPr="005B00FC">
        <w:t>AbstractQueuedSynchronizer</w:t>
      </w:r>
      <w:r>
        <w:rPr>
          <w:rFonts w:hint="eastAsia"/>
        </w:rPr>
        <w:t>实现类才能有</w:t>
      </w:r>
      <w:r>
        <w:rPr>
          <w:rFonts w:hint="eastAsia"/>
        </w:rPr>
        <w:t>Condition</w:t>
      </w:r>
    </w:p>
    <w:p w14:paraId="50D977A2" w14:textId="77777777" w:rsidR="00360086" w:rsidRDefault="00360086" w:rsidP="00360086"/>
    <w:p w14:paraId="41CF582B" w14:textId="77777777" w:rsidR="00360086" w:rsidRDefault="00360086" w:rsidP="00360086">
      <w:pPr>
        <w:pStyle w:val="2"/>
        <w:numPr>
          <w:ilvl w:val="1"/>
          <w:numId w:val="116"/>
        </w:numPr>
      </w:pPr>
      <w:r>
        <w:rPr>
          <w:rFonts w:hint="eastAsia"/>
        </w:rPr>
        <w:t>常量</w:t>
      </w:r>
    </w:p>
    <w:p w14:paraId="4A764D0D" w14:textId="77777777" w:rsidR="00360086" w:rsidRDefault="00360086" w:rsidP="00360086">
      <w:pPr>
        <w:pStyle w:val="3"/>
        <w:numPr>
          <w:ilvl w:val="2"/>
          <w:numId w:val="116"/>
        </w:numPr>
      </w:pPr>
      <w:r w:rsidRPr="00D96107">
        <w:t>REINTERRUPT</w:t>
      </w:r>
    </w:p>
    <w:p w14:paraId="3776C6FC" w14:textId="77777777" w:rsidR="00360086" w:rsidRPr="006A3E26" w:rsidRDefault="00360086" w:rsidP="00360086">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62BC9486" w14:textId="77777777" w:rsidR="00360086" w:rsidRPr="006A3E26" w:rsidRDefault="00360086" w:rsidP="00360086">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779AD6DB" w14:textId="77777777" w:rsidR="00360086" w:rsidRPr="006A3E26" w:rsidRDefault="00360086" w:rsidP="00360086"/>
    <w:p w14:paraId="0A318B45" w14:textId="77777777" w:rsidR="00360086" w:rsidRDefault="00360086" w:rsidP="00360086">
      <w:pPr>
        <w:pStyle w:val="3"/>
        <w:numPr>
          <w:ilvl w:val="2"/>
          <w:numId w:val="116"/>
        </w:numPr>
      </w:pPr>
      <w:r w:rsidRPr="00D96107">
        <w:t>THROW_IE</w:t>
      </w:r>
    </w:p>
    <w:p w14:paraId="29B88559" w14:textId="77777777" w:rsidR="00360086" w:rsidRPr="00C805B7" w:rsidRDefault="00360086" w:rsidP="00360086">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6E07269" w14:textId="77777777" w:rsidR="00360086" w:rsidRPr="00C805B7" w:rsidRDefault="00360086" w:rsidP="00360086">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0B920023" w14:textId="77777777" w:rsidR="00360086" w:rsidRPr="00C805B7" w:rsidRDefault="00360086" w:rsidP="00360086"/>
    <w:p w14:paraId="7B1BF7F5" w14:textId="77777777" w:rsidR="00360086" w:rsidRPr="003557CD" w:rsidRDefault="00360086" w:rsidP="00360086"/>
    <w:p w14:paraId="7B046983" w14:textId="77777777" w:rsidR="00360086" w:rsidRPr="008617EF" w:rsidRDefault="00360086" w:rsidP="00360086">
      <w:pPr>
        <w:pStyle w:val="2"/>
        <w:numPr>
          <w:ilvl w:val="1"/>
          <w:numId w:val="116"/>
        </w:numPr>
      </w:pPr>
      <w:r>
        <w:rPr>
          <w:rFonts w:hint="eastAsia"/>
        </w:rPr>
        <w:t>字段</w:t>
      </w:r>
    </w:p>
    <w:p w14:paraId="7350BC00" w14:textId="77777777" w:rsidR="00360086" w:rsidRDefault="00360086" w:rsidP="00360086">
      <w:pPr>
        <w:pStyle w:val="3"/>
        <w:numPr>
          <w:ilvl w:val="2"/>
          <w:numId w:val="116"/>
        </w:numPr>
      </w:pPr>
      <w:r w:rsidRPr="0063194C">
        <w:t>firstWaiter</w:t>
      </w:r>
    </w:p>
    <w:p w14:paraId="7B493E1D" w14:textId="77777777" w:rsidR="00360086" w:rsidRPr="00A8102D" w:rsidRDefault="00360086" w:rsidP="00360086">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43E0D0F3" w14:textId="77777777" w:rsidR="00360086" w:rsidRPr="00A8102D" w:rsidRDefault="00360086" w:rsidP="00360086">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2BCE234" w14:textId="77777777" w:rsidR="00360086" w:rsidRPr="00A8102D" w:rsidRDefault="00360086" w:rsidP="00360086"/>
    <w:p w14:paraId="433EBC42" w14:textId="77777777" w:rsidR="00360086" w:rsidRDefault="00360086" w:rsidP="00360086">
      <w:pPr>
        <w:pStyle w:val="3"/>
        <w:numPr>
          <w:ilvl w:val="2"/>
          <w:numId w:val="116"/>
        </w:numPr>
      </w:pPr>
      <w:r w:rsidRPr="0063194C">
        <w:t>lastWaiter</w:t>
      </w:r>
    </w:p>
    <w:p w14:paraId="58C901DF" w14:textId="77777777" w:rsidR="00360086" w:rsidRPr="006B1DE7" w:rsidRDefault="00360086" w:rsidP="00360086">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3259B64F" w14:textId="77777777" w:rsidR="00360086" w:rsidRPr="006B1DE7" w:rsidRDefault="00360086" w:rsidP="00360086">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36B3B690" w14:textId="77777777" w:rsidR="00360086" w:rsidRPr="004B0B1A" w:rsidRDefault="00360086" w:rsidP="00360086"/>
    <w:p w14:paraId="276F7F31" w14:textId="77777777" w:rsidR="00360086" w:rsidRDefault="00360086" w:rsidP="00360086">
      <w:pPr>
        <w:pStyle w:val="2"/>
        <w:numPr>
          <w:ilvl w:val="1"/>
          <w:numId w:val="116"/>
        </w:numPr>
      </w:pPr>
      <w:r>
        <w:rPr>
          <w:rFonts w:hint="eastAsia"/>
        </w:rPr>
        <w:t>方法</w:t>
      </w:r>
    </w:p>
    <w:p w14:paraId="7B6F3C36" w14:textId="77777777" w:rsidR="00360086" w:rsidRDefault="00360086" w:rsidP="00360086">
      <w:pPr>
        <w:pStyle w:val="3"/>
        <w:numPr>
          <w:ilvl w:val="2"/>
          <w:numId w:val="116"/>
        </w:numPr>
      </w:pPr>
      <w:r w:rsidRPr="00AD772F">
        <w:t>await</w:t>
      </w:r>
    </w:p>
    <w:p w14:paraId="7565D36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E6C3D48"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7977E0C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6F7022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4D1AF760"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1E90E9DB"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38683114"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102FA0CA"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E3814AA"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187D88D7"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22F753B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05540C8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47201A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24B5E5EB" w14:textId="77777777" w:rsidR="00360086" w:rsidRPr="008E7FF0"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71422D14"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如果是，重置中断标志位，然后抛出</w:t>
      </w:r>
      <w:r>
        <w:rPr>
          <w:rFonts w:ascii="Consolas" w:eastAsia="宋体" w:hAnsi="Consolas" w:cs="宋体" w:hint="eastAsia"/>
          <w:color w:val="008200"/>
          <w:kern w:val="0"/>
          <w:sz w:val="18"/>
          <w:szCs w:val="18"/>
          <w:bdr w:val="none" w:sz="0" w:space="0" w:color="auto" w:frame="1"/>
        </w:rPr>
        <w:t>Interrupted</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ception</w:t>
      </w:r>
    </w:p>
    <w:p w14:paraId="12C847C3"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2875C21B" w14:textId="77777777" w:rsidR="00360086" w:rsidRPr="00402346"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48A45D79"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当前</w:t>
      </w:r>
      <w:r>
        <w:rPr>
          <w:rFonts w:ascii="Consolas" w:eastAsia="宋体" w:hAnsi="Consolas" w:cs="宋体" w:hint="eastAsia"/>
          <w:color w:val="FF0000"/>
          <w:kern w:val="0"/>
          <w:sz w:val="18"/>
          <w:szCs w:val="18"/>
          <w:bdr w:val="none" w:sz="0" w:space="0" w:color="auto" w:frame="1"/>
        </w:rPr>
        <w:t>ConditionObject</w:t>
      </w:r>
      <w:r>
        <w:rPr>
          <w:rFonts w:ascii="Consolas" w:eastAsia="宋体" w:hAnsi="Consolas" w:cs="宋体" w:hint="eastAsia"/>
          <w:color w:val="FF0000"/>
          <w:kern w:val="0"/>
          <w:sz w:val="18"/>
          <w:szCs w:val="18"/>
          <w:bdr w:val="none" w:sz="0" w:space="0" w:color="auto" w:frame="1"/>
        </w:rPr>
        <w:t>对象的链表中，</w:t>
      </w:r>
      <w:r w:rsidRPr="00AB4F5D">
        <w:rPr>
          <w:rFonts w:ascii="Consolas" w:eastAsia="宋体" w:hAnsi="Consolas" w:cs="宋体" w:hint="eastAsia"/>
          <w:b/>
          <w:color w:val="FF0000"/>
          <w:kern w:val="0"/>
          <w:sz w:val="18"/>
          <w:szCs w:val="18"/>
          <w:u w:val="single"/>
          <w:bdr w:val="none" w:sz="0" w:space="0" w:color="auto" w:frame="1"/>
        </w:rPr>
        <w:t>注意不是添加到</w:t>
      </w:r>
      <w:r w:rsidRPr="00AB4F5D">
        <w:rPr>
          <w:rFonts w:ascii="Consolas" w:eastAsia="宋体" w:hAnsi="Consolas" w:cs="宋体"/>
          <w:b/>
          <w:color w:val="FF0000"/>
          <w:kern w:val="0"/>
          <w:sz w:val="18"/>
          <w:szCs w:val="18"/>
          <w:u w:val="single"/>
          <w:bdr w:val="none" w:sz="0" w:space="0" w:color="auto" w:frame="1"/>
        </w:rPr>
        <w:t>AbstractQueuedSynchronizer</w:t>
      </w:r>
      <w:r w:rsidRPr="00AB4F5D">
        <w:rPr>
          <w:rFonts w:ascii="Consolas" w:eastAsia="宋体" w:hAnsi="Consolas" w:cs="宋体" w:hint="eastAsia"/>
          <w:b/>
          <w:color w:val="FF0000"/>
          <w:kern w:val="0"/>
          <w:sz w:val="18"/>
          <w:szCs w:val="18"/>
          <w:u w:val="single"/>
          <w:bdr w:val="none" w:sz="0" w:space="0" w:color="auto" w:frame="1"/>
        </w:rPr>
        <w:t>的阻塞队列中哦</w:t>
      </w:r>
    </w:p>
    <w:p w14:paraId="64A2D8BA" w14:textId="77777777" w:rsidR="00360086" w:rsidRPr="0072240D"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56613561" w14:textId="77777777" w:rsidR="00360086" w:rsidRPr="002069F4"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所绑定的锁，否则别的线程访问不了</w:t>
      </w:r>
    </w:p>
    <w:p w14:paraId="6A49B3F6" w14:textId="1D225A3C"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Pr>
          <w:rFonts w:ascii="Consolas" w:eastAsia="宋体" w:hAnsi="Consolas" w:cs="宋体" w:hint="eastAsia"/>
          <w:color w:val="FF0000"/>
          <w:kern w:val="0"/>
          <w:sz w:val="18"/>
          <w:szCs w:val="18"/>
          <w:bdr w:val="none" w:sz="0" w:space="0" w:color="auto" w:frame="1"/>
        </w:rPr>
        <w:t>(</w:t>
      </w:r>
      <w:r w:rsidR="006035A0">
        <w:rPr>
          <w:rFonts w:ascii="Consolas" w:eastAsia="宋体" w:hAnsi="Consolas" w:cs="宋体" w:hint="eastAsia"/>
          <w:color w:val="FF0000"/>
          <w:kern w:val="0"/>
          <w:sz w:val="18"/>
          <w:szCs w:val="18"/>
          <w:bdr w:val="none" w:sz="0" w:space="0" w:color="auto" w:frame="1"/>
        </w:rPr>
        <w:t>即</w:t>
      </w:r>
      <w:r>
        <w:rPr>
          <w:rFonts w:ascii="Consolas" w:eastAsia="宋体" w:hAnsi="Consolas" w:cs="宋体" w:hint="eastAsia"/>
          <w:color w:val="FF0000"/>
          <w:kern w:val="0"/>
          <w:sz w:val="18"/>
          <w:szCs w:val="18"/>
          <w:bdr w:val="none" w:sz="0" w:space="0" w:color="auto" w:frame="1"/>
        </w:rPr>
        <w:t>此时持有独占锁的</w:t>
      </w:r>
      <w:r>
        <w:rPr>
          <w:rFonts w:ascii="Consolas" w:eastAsia="宋体" w:hAnsi="Consolas" w:cs="宋体" w:hint="eastAsia"/>
          <w:color w:val="FF0000"/>
          <w:kern w:val="0"/>
          <w:sz w:val="18"/>
          <w:szCs w:val="18"/>
          <w:bdr w:val="none" w:sz="0" w:space="0" w:color="auto" w:frame="1"/>
        </w:rPr>
        <w:t>)</w:t>
      </w:r>
    </w:p>
    <w:p w14:paraId="2889C986"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4904D566" w14:textId="77777777" w:rsidR="00360086" w:rsidRPr="00BE445F"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7B7AFA" w14:textId="523E3B5E" w:rsidR="00360086" w:rsidRPr="00372DD7"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非中断情况下，</w:t>
      </w:r>
      <w:r w:rsidRPr="007A4D29">
        <w:rPr>
          <w:rFonts w:ascii="Consolas" w:eastAsia="宋体" w:hAnsi="Consolas" w:cs="宋体"/>
          <w:color w:val="FF0000"/>
          <w:kern w:val="0"/>
          <w:sz w:val="18"/>
          <w:szCs w:val="18"/>
          <w:bdr w:val="none" w:sz="0" w:space="0" w:color="auto" w:frame="1"/>
        </w:rPr>
        <w:t>checkInterruptWhileWaiting</w:t>
      </w:r>
      <w:r>
        <w:rPr>
          <w:rFonts w:ascii="Consolas" w:eastAsia="宋体" w:hAnsi="Consolas" w:cs="宋体" w:hint="eastAsia"/>
          <w:color w:val="FF0000"/>
          <w:kern w:val="0"/>
          <w:sz w:val="18"/>
          <w:szCs w:val="18"/>
          <w:bdr w:val="none" w:sz="0" w:space="0" w:color="auto" w:frame="1"/>
        </w:rPr>
        <w:t>一定返回</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w:t>
      </w:r>
      <w:r w:rsidR="00DD2844">
        <w:rPr>
          <w:rFonts w:ascii="Consolas" w:eastAsia="宋体" w:hAnsi="Consolas" w:cs="宋体" w:hint="eastAsia"/>
          <w:color w:val="FF0000"/>
          <w:kern w:val="0"/>
          <w:sz w:val="18"/>
          <w:szCs w:val="18"/>
          <w:bdr w:val="none" w:sz="0" w:space="0" w:color="auto" w:frame="1"/>
        </w:rPr>
        <w:t>此时依靠</w:t>
      </w:r>
      <w:r w:rsidR="00DD2844">
        <w:rPr>
          <w:rFonts w:ascii="Consolas" w:eastAsia="宋体" w:hAnsi="Consolas" w:cs="宋体" w:hint="eastAsia"/>
          <w:color w:val="FF0000"/>
          <w:kern w:val="0"/>
          <w:sz w:val="18"/>
          <w:szCs w:val="18"/>
          <w:bdr w:val="none" w:sz="0" w:space="0" w:color="auto" w:frame="1"/>
        </w:rPr>
        <w:t>signal</w:t>
      </w:r>
      <w:r w:rsidR="00DD2844">
        <w:rPr>
          <w:rFonts w:ascii="Consolas" w:eastAsia="宋体" w:hAnsi="Consolas" w:cs="宋体" w:hint="eastAsia"/>
          <w:color w:val="FF0000"/>
          <w:kern w:val="0"/>
          <w:sz w:val="18"/>
          <w:szCs w:val="18"/>
          <w:bdr w:val="none" w:sz="0" w:space="0" w:color="auto" w:frame="1"/>
        </w:rPr>
        <w:t>方法将</w:t>
      </w:r>
      <w:r w:rsidR="00DD2844">
        <w:rPr>
          <w:rFonts w:ascii="Consolas" w:eastAsia="宋体" w:hAnsi="Consolas" w:cs="宋体" w:hint="eastAsia"/>
          <w:color w:val="FF0000"/>
          <w:kern w:val="0"/>
          <w:sz w:val="18"/>
          <w:szCs w:val="18"/>
          <w:bdr w:val="none" w:sz="0" w:space="0" w:color="auto" w:frame="1"/>
        </w:rPr>
        <w:t>node</w:t>
      </w:r>
      <w:r w:rsidR="00DD2844">
        <w:rPr>
          <w:rFonts w:ascii="Consolas" w:eastAsia="宋体" w:hAnsi="Consolas" w:cs="宋体" w:hint="eastAsia"/>
          <w:color w:val="FF0000"/>
          <w:kern w:val="0"/>
          <w:sz w:val="18"/>
          <w:szCs w:val="18"/>
          <w:bdr w:val="none" w:sz="0" w:space="0" w:color="auto" w:frame="1"/>
        </w:rPr>
        <w:t>节点从</w:t>
      </w:r>
      <w:r w:rsidR="00DD2844">
        <w:rPr>
          <w:rFonts w:ascii="Consolas" w:eastAsia="宋体" w:hAnsi="Consolas" w:cs="宋体" w:hint="eastAsia"/>
          <w:color w:val="FF0000"/>
          <w:kern w:val="0"/>
          <w:sz w:val="18"/>
          <w:szCs w:val="18"/>
          <w:bdr w:val="none" w:sz="0" w:space="0" w:color="auto" w:frame="1"/>
        </w:rPr>
        <w:t>Condition</w:t>
      </w:r>
      <w:r w:rsidR="00DD2844">
        <w:rPr>
          <w:rFonts w:ascii="Consolas" w:eastAsia="宋体" w:hAnsi="Consolas" w:cs="宋体"/>
          <w:color w:val="FF0000"/>
          <w:kern w:val="0"/>
          <w:sz w:val="18"/>
          <w:szCs w:val="18"/>
          <w:bdr w:val="none" w:sz="0" w:space="0" w:color="auto" w:frame="1"/>
        </w:rPr>
        <w:t xml:space="preserve"> </w:t>
      </w:r>
      <w:r w:rsidR="00DD2844">
        <w:rPr>
          <w:rFonts w:ascii="Consolas" w:eastAsia="宋体" w:hAnsi="Consolas" w:cs="宋体" w:hint="eastAsia"/>
          <w:color w:val="FF0000"/>
          <w:kern w:val="0"/>
          <w:sz w:val="18"/>
          <w:szCs w:val="18"/>
          <w:bdr w:val="none" w:sz="0" w:space="0" w:color="auto" w:frame="1"/>
        </w:rPr>
        <w:t>list</w:t>
      </w:r>
      <w:r w:rsidR="00DD2844">
        <w:rPr>
          <w:rFonts w:ascii="Consolas" w:eastAsia="宋体" w:hAnsi="Consolas" w:cs="宋体" w:hint="eastAsia"/>
          <w:color w:val="FF0000"/>
          <w:kern w:val="0"/>
          <w:sz w:val="18"/>
          <w:szCs w:val="18"/>
          <w:bdr w:val="none" w:sz="0" w:space="0" w:color="auto" w:frame="1"/>
        </w:rPr>
        <w:t>转移到</w:t>
      </w:r>
      <w:r w:rsidR="00DD2844">
        <w:rPr>
          <w:rFonts w:ascii="Consolas" w:eastAsia="宋体" w:hAnsi="Consolas" w:cs="宋体" w:hint="eastAsia"/>
          <w:color w:val="FF0000"/>
          <w:kern w:val="0"/>
          <w:sz w:val="18"/>
          <w:szCs w:val="18"/>
          <w:bdr w:val="none" w:sz="0" w:space="0" w:color="auto" w:frame="1"/>
        </w:rPr>
        <w:t>sync</w:t>
      </w:r>
      <w:r w:rsidR="00DD2844">
        <w:rPr>
          <w:rFonts w:ascii="Consolas" w:eastAsia="宋体" w:hAnsi="Consolas" w:cs="宋体"/>
          <w:color w:val="FF0000"/>
          <w:kern w:val="0"/>
          <w:sz w:val="18"/>
          <w:szCs w:val="18"/>
          <w:bdr w:val="none" w:sz="0" w:space="0" w:color="auto" w:frame="1"/>
        </w:rPr>
        <w:t xml:space="preserve"> Q</w:t>
      </w:r>
      <w:r w:rsidR="00DD2844">
        <w:rPr>
          <w:rFonts w:ascii="Consolas" w:eastAsia="宋体" w:hAnsi="Consolas" w:cs="宋体" w:hint="eastAsia"/>
          <w:color w:val="FF0000"/>
          <w:kern w:val="0"/>
          <w:sz w:val="18"/>
          <w:szCs w:val="18"/>
          <w:bdr w:val="none" w:sz="0" w:space="0" w:color="auto" w:frame="1"/>
        </w:rPr>
        <w:t>ueue</w:t>
      </w:r>
      <w:r w:rsidR="00DD2844">
        <w:rPr>
          <w:rFonts w:ascii="Consolas" w:eastAsia="宋体" w:hAnsi="Consolas" w:cs="宋体" w:hint="eastAsia"/>
          <w:color w:val="FF0000"/>
          <w:kern w:val="0"/>
          <w:sz w:val="18"/>
          <w:szCs w:val="18"/>
          <w:bdr w:val="none" w:sz="0" w:space="0" w:color="auto" w:frame="1"/>
        </w:rPr>
        <w:t>中才会退出循环</w:t>
      </w:r>
    </w:p>
    <w:p w14:paraId="38786223" w14:textId="5F8264E6" w:rsidR="00372DD7" w:rsidRPr="008D605B" w:rsidRDefault="00372DD7"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中断情况下，可以直接退出该循环</w:t>
      </w:r>
    </w:p>
    <w:p w14:paraId="7129A940" w14:textId="77777777" w:rsidR="00360086" w:rsidRPr="00A5792F"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664EF3A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DE76F17" w14:textId="77777777" w:rsidR="00360086" w:rsidRPr="009C7268"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329DC27D"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693AF612"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15FF0761"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73CACADC" w14:textId="77777777" w:rsidR="00360086" w:rsidRPr="00A67AA8"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E1F4187" w14:textId="2A5B9A19" w:rsidR="00B33A87" w:rsidRDefault="00360086"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此时，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r w:rsidR="00D92B0F">
        <w:rPr>
          <w:rFonts w:ascii="Consolas" w:eastAsia="宋体" w:hAnsi="Consolas" w:cs="宋体" w:hint="eastAsia"/>
          <w:color w:val="FF0000"/>
          <w:kern w:val="0"/>
          <w:sz w:val="18"/>
          <w:szCs w:val="18"/>
          <w:bdr w:val="none" w:sz="0" w:space="0" w:color="auto" w:frame="1"/>
        </w:rPr>
        <w:t>，</w:t>
      </w:r>
      <w:r w:rsidR="00D92B0F">
        <w:rPr>
          <w:rFonts w:ascii="Consolas" w:eastAsia="宋体" w:hAnsi="Consolas" w:cs="宋体" w:hint="eastAsia"/>
          <w:color w:val="FF0000"/>
          <w:kern w:val="0"/>
          <w:sz w:val="18"/>
          <w:szCs w:val="18"/>
          <w:bdr w:val="none" w:sz="0" w:space="0" w:color="auto" w:frame="1"/>
        </w:rPr>
        <w:t>signal</w:t>
      </w:r>
      <w:r w:rsidR="002C4404">
        <w:rPr>
          <w:rFonts w:ascii="Consolas" w:eastAsia="宋体" w:hAnsi="Consolas" w:cs="宋体" w:hint="eastAsia"/>
          <w:color w:val="FF0000"/>
          <w:kern w:val="0"/>
          <w:sz w:val="18"/>
          <w:szCs w:val="18"/>
          <w:bdr w:val="none" w:sz="0" w:space="0" w:color="auto" w:frame="1"/>
        </w:rPr>
        <w:t>方法会将节点移动到</w:t>
      </w:r>
      <w:r w:rsidR="002C4404">
        <w:rPr>
          <w:rFonts w:ascii="Consolas" w:eastAsia="宋体" w:hAnsi="Consolas" w:cs="宋体" w:hint="eastAsia"/>
          <w:color w:val="FF0000"/>
          <w:kern w:val="0"/>
          <w:sz w:val="18"/>
          <w:szCs w:val="18"/>
          <w:bdr w:val="none" w:sz="0" w:space="0" w:color="auto" w:frame="1"/>
        </w:rPr>
        <w:t>sync</w:t>
      </w:r>
      <w:r w:rsidR="002C4404">
        <w:rPr>
          <w:rFonts w:ascii="Consolas" w:eastAsia="宋体" w:hAnsi="Consolas" w:cs="宋体"/>
          <w:color w:val="FF0000"/>
          <w:kern w:val="0"/>
          <w:sz w:val="18"/>
          <w:szCs w:val="18"/>
          <w:bdr w:val="none" w:sz="0" w:space="0" w:color="auto" w:frame="1"/>
        </w:rPr>
        <w:t>Q</w:t>
      </w:r>
      <w:r w:rsidR="002C4404">
        <w:rPr>
          <w:rFonts w:ascii="Consolas" w:eastAsia="宋体" w:hAnsi="Consolas" w:cs="宋体" w:hint="eastAsia"/>
          <w:color w:val="FF0000"/>
          <w:kern w:val="0"/>
          <w:sz w:val="18"/>
          <w:szCs w:val="18"/>
          <w:bdr w:val="none" w:sz="0" w:space="0" w:color="auto" w:frame="1"/>
        </w:rPr>
        <w:t>ueue</w:t>
      </w:r>
      <w:r w:rsidR="002C4404">
        <w:rPr>
          <w:rFonts w:ascii="Consolas" w:eastAsia="宋体" w:hAnsi="Consolas" w:cs="宋体" w:hint="eastAsia"/>
          <w:color w:val="FF0000"/>
          <w:kern w:val="0"/>
          <w:sz w:val="18"/>
          <w:szCs w:val="18"/>
          <w:bdr w:val="none" w:sz="0" w:space="0" w:color="auto" w:frame="1"/>
        </w:rPr>
        <w:t>中去</w:t>
      </w:r>
      <w:r w:rsidR="002A6FBF">
        <w:rPr>
          <w:rFonts w:ascii="Consolas" w:eastAsia="宋体" w:hAnsi="Consolas" w:cs="宋体" w:hint="eastAsia"/>
          <w:color w:val="FF0000"/>
          <w:kern w:val="0"/>
          <w:sz w:val="18"/>
          <w:szCs w:val="18"/>
          <w:bdr w:val="none" w:sz="0" w:space="0" w:color="auto" w:frame="1"/>
        </w:rPr>
        <w:t>，因此必须调用</w:t>
      </w:r>
      <w:r w:rsidR="002A6FBF" w:rsidRPr="002A6FBF">
        <w:rPr>
          <w:rFonts w:ascii="Consolas" w:eastAsia="宋体" w:hAnsi="Consolas" w:cs="宋体"/>
          <w:color w:val="FF0000"/>
          <w:kern w:val="0"/>
          <w:sz w:val="18"/>
          <w:szCs w:val="18"/>
          <w:bdr w:val="none" w:sz="0" w:space="0" w:color="auto" w:frame="1"/>
        </w:rPr>
        <w:t>acquireQueued</w:t>
      </w:r>
      <w:r w:rsidR="002A6FBF">
        <w:rPr>
          <w:rFonts w:ascii="Consolas" w:eastAsia="宋体" w:hAnsi="Consolas" w:cs="宋体" w:hint="eastAsia"/>
          <w:color w:val="FF0000"/>
          <w:kern w:val="0"/>
          <w:sz w:val="18"/>
          <w:szCs w:val="18"/>
          <w:bdr w:val="none" w:sz="0" w:space="0" w:color="auto" w:frame="1"/>
        </w:rPr>
        <w:t>方法来实现一个</w:t>
      </w:r>
      <w:r w:rsidR="000D22CD">
        <w:rPr>
          <w:rFonts w:ascii="Consolas" w:eastAsia="宋体" w:hAnsi="Consolas" w:cs="宋体" w:hint="eastAsia"/>
          <w:color w:val="FF0000"/>
          <w:kern w:val="0"/>
          <w:sz w:val="18"/>
          <w:szCs w:val="18"/>
          <w:bdr w:val="none" w:sz="0" w:space="0" w:color="auto" w:frame="1"/>
        </w:rPr>
        <w:t>加锁效果</w:t>
      </w:r>
    </w:p>
    <w:p w14:paraId="17337ABD" w14:textId="7F5080FE" w:rsidR="00F5007B" w:rsidRPr="00F5007B" w:rsidRDefault="00F5007B"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F5007B">
        <w:rPr>
          <w:rFonts w:ascii="Consolas" w:eastAsia="宋体" w:hAnsi="Consolas" w:cs="宋体" w:hint="eastAsia"/>
          <w:color w:val="FF0000"/>
          <w:kern w:val="0"/>
          <w:sz w:val="18"/>
          <w:szCs w:val="18"/>
          <w:bdr w:val="none" w:sz="0" w:space="0" w:color="auto" w:frame="1"/>
        </w:rPr>
        <w:t>//</w:t>
      </w:r>
      <w:r w:rsidRPr="00F5007B">
        <w:rPr>
          <w:rFonts w:ascii="Consolas" w:eastAsia="宋体" w:hAnsi="Consolas" w:cs="宋体" w:hint="eastAsia"/>
          <w:color w:val="FF0000"/>
          <w:kern w:val="0"/>
          <w:sz w:val="18"/>
          <w:szCs w:val="18"/>
          <w:bdr w:val="none" w:sz="0" w:space="0" w:color="auto" w:frame="1"/>
        </w:rPr>
        <w:t>如果在执行</w:t>
      </w:r>
      <w:r w:rsidRPr="00F5007B">
        <w:rPr>
          <w:rFonts w:ascii="Consolas" w:eastAsia="宋体" w:hAnsi="Consolas" w:cs="宋体" w:hint="eastAsia"/>
          <w:color w:val="FF0000"/>
          <w:kern w:val="0"/>
          <w:sz w:val="18"/>
          <w:szCs w:val="18"/>
          <w:bdr w:val="none" w:sz="0" w:space="0" w:color="auto" w:frame="1"/>
        </w:rPr>
        <w:t>acquireQueued</w:t>
      </w:r>
      <w:r w:rsidRPr="00F5007B">
        <w:rPr>
          <w:rFonts w:ascii="Consolas" w:eastAsia="宋体" w:hAnsi="Consolas" w:cs="宋体" w:hint="eastAsia"/>
          <w:color w:val="FF0000"/>
          <w:kern w:val="0"/>
          <w:sz w:val="18"/>
          <w:szCs w:val="18"/>
          <w:bdr w:val="none" w:sz="0" w:space="0" w:color="auto" w:frame="1"/>
        </w:rPr>
        <w:t>的过程中被中断了，且</w:t>
      </w:r>
      <w:r w:rsidRPr="00F5007B">
        <w:rPr>
          <w:rFonts w:ascii="Consolas" w:eastAsia="宋体" w:hAnsi="Consolas" w:cs="宋体" w:hint="eastAsia"/>
          <w:color w:val="FF0000"/>
          <w:kern w:val="0"/>
          <w:sz w:val="18"/>
          <w:szCs w:val="18"/>
          <w:bdr w:val="none" w:sz="0" w:space="0" w:color="auto" w:frame="1"/>
        </w:rPr>
        <w:t>interruptMode</w:t>
      </w:r>
      <w:r w:rsidRPr="00F5007B">
        <w:rPr>
          <w:rFonts w:ascii="Consolas" w:eastAsia="宋体" w:hAnsi="Consolas" w:cs="宋体" w:hint="eastAsia"/>
          <w:color w:val="FF0000"/>
          <w:kern w:val="0"/>
          <w:sz w:val="18"/>
          <w:szCs w:val="18"/>
          <w:bdr w:val="none" w:sz="0" w:space="0" w:color="auto" w:frame="1"/>
        </w:rPr>
        <w:t>不为</w:t>
      </w:r>
      <w:r w:rsidRPr="00F5007B">
        <w:rPr>
          <w:rFonts w:ascii="Consolas" w:eastAsia="宋体" w:hAnsi="Consolas" w:cs="宋体"/>
          <w:color w:val="FF0000"/>
          <w:kern w:val="0"/>
          <w:sz w:val="18"/>
          <w:szCs w:val="18"/>
          <w:bdr w:val="none" w:sz="0" w:space="0" w:color="auto" w:frame="1"/>
        </w:rPr>
        <w:t>THROW_IE</w:t>
      </w:r>
    </w:p>
    <w:p w14:paraId="2193D5F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3F8442B1"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4FFF5199"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10EA377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045FBF9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68466730"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6FF17A05"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1DE30D00" w14:textId="77777777" w:rsidR="00360086" w:rsidRPr="008D605B" w:rsidRDefault="00360086" w:rsidP="00360086"/>
    <w:p w14:paraId="2A768428" w14:textId="77777777" w:rsidR="00360086" w:rsidRDefault="00360086" w:rsidP="00360086">
      <w:pPr>
        <w:pStyle w:val="4"/>
        <w:numPr>
          <w:ilvl w:val="3"/>
          <w:numId w:val="116"/>
        </w:numPr>
      </w:pPr>
      <w:r w:rsidRPr="009F1317">
        <w:t>addConditionWaiter</w:t>
      </w:r>
    </w:p>
    <w:p w14:paraId="1FB8AD2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0AD6801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61FDAA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5B71CCE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lastRenderedPageBreak/>
        <w:t> */</w:t>
      </w:r>
      <w:r w:rsidRPr="00F22D78">
        <w:rPr>
          <w:rFonts w:ascii="Consolas" w:eastAsia="宋体" w:hAnsi="Consolas" w:cs="宋体"/>
          <w:color w:val="000000"/>
          <w:kern w:val="0"/>
          <w:sz w:val="18"/>
          <w:szCs w:val="18"/>
          <w:bdr w:val="none" w:sz="0" w:space="0" w:color="auto" w:frame="1"/>
        </w:rPr>
        <w:t>  </w:t>
      </w:r>
    </w:p>
    <w:p w14:paraId="37CE906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0A85F0F9"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4F7A2D1D" w14:textId="77777777" w:rsidR="00360086" w:rsidRPr="002717CB"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1D219544"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C68227A"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31FF74D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30314F3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6EB9C4C7" w14:textId="77777777" w:rsidR="00360086" w:rsidRPr="003F4F4A"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67BEFC87"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24EAB929" w14:textId="77777777" w:rsidR="00360086" w:rsidRPr="00706ECF"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5BCE25DF"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Condition</w:t>
      </w:r>
      <w:r>
        <w:rPr>
          <w:rFonts w:ascii="Consolas" w:eastAsia="宋体" w:hAnsi="Consolas" w:cs="宋体" w:hint="eastAsia"/>
          <w:color w:val="FF0000"/>
          <w:kern w:val="0"/>
          <w:sz w:val="18"/>
          <w:szCs w:val="18"/>
          <w:bdr w:val="none" w:sz="0" w:space="0" w:color="auto" w:frame="1"/>
        </w:rPr>
        <w:t>的方法必须在独占模式下锁定时被调用</w:t>
      </w:r>
    </w:p>
    <w:p w14:paraId="0E8FBCE6"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3B4E71B6"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4B6D28C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35C18BEB"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5D21905C"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6BABF90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3F7D79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4B99DD23" w14:textId="77777777" w:rsidR="00360086" w:rsidRDefault="00360086" w:rsidP="00360086"/>
    <w:p w14:paraId="68C55364" w14:textId="77777777" w:rsidR="00360086" w:rsidRDefault="00360086" w:rsidP="00360086">
      <w:pPr>
        <w:pStyle w:val="4"/>
        <w:numPr>
          <w:ilvl w:val="3"/>
          <w:numId w:val="116"/>
        </w:numPr>
      </w:pPr>
      <w:r w:rsidRPr="00BE23BE">
        <w:t>unlinkCancelledWaiters</w:t>
      </w:r>
    </w:p>
    <w:p w14:paraId="751D0EB3"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76C9CE0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36F1DD0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77BA14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38C30805"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D177B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78FB6587"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5F72F21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57BE348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6F2B0AF"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1770EA8A"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61E2761D"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47DA2966"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177319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35A06FBB"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66EB3132"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67CB4A51"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上一次访问的</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p>
    <w:p w14:paraId="7CEEE8A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745F5535" w14:textId="77777777" w:rsidR="00360086" w:rsidRPr="00276601"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854C1A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那只能是</w:t>
      </w:r>
      <w:r>
        <w:rPr>
          <w:rFonts w:ascii="Consolas" w:eastAsia="宋体" w:hAnsi="Consolas" w:cs="宋体" w:hint="eastAsia"/>
          <w:color w:val="008200"/>
          <w:kern w:val="0"/>
          <w:sz w:val="18"/>
          <w:szCs w:val="18"/>
          <w:bdr w:val="none" w:sz="0" w:space="0" w:color="auto" w:frame="1"/>
        </w:rPr>
        <w:t>CANCELL</w:t>
      </w:r>
      <w:r>
        <w:rPr>
          <w:rFonts w:ascii="Consolas" w:eastAsia="宋体" w:hAnsi="Consolas" w:cs="宋体" w:hint="eastAsia"/>
          <w:color w:val="008200"/>
          <w:kern w:val="0"/>
          <w:sz w:val="18"/>
          <w:szCs w:val="18"/>
          <w:bdr w:val="none" w:sz="0" w:space="0" w:color="auto" w:frame="1"/>
        </w:rPr>
        <w:t>节点了</w:t>
      </w:r>
    </w:p>
    <w:p w14:paraId="3696C138"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07F6419"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22FFC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5F110C4"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C1D03A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1021C5F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7AB4FD6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0C69723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44F8B1C"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9896E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AE2CF34"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3A33ADD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6BA11AE5"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1E91C4D2"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5938690E" w14:textId="77777777" w:rsidR="00360086" w:rsidRDefault="00360086" w:rsidP="00360086"/>
    <w:p w14:paraId="642323D6" w14:textId="77777777" w:rsidR="00360086" w:rsidRDefault="00360086" w:rsidP="00360086">
      <w:pPr>
        <w:pStyle w:val="4"/>
        <w:numPr>
          <w:ilvl w:val="3"/>
          <w:numId w:val="116"/>
        </w:numPr>
      </w:pPr>
      <w:r w:rsidRPr="004938D4">
        <w:t>AbstractQueuedSynchronizer</w:t>
      </w:r>
      <w:r>
        <w:rPr>
          <w:rFonts w:hint="eastAsia"/>
        </w:rPr>
        <w:t>#</w:t>
      </w:r>
      <w:r w:rsidRPr="002E1043">
        <w:t>fullyRelease</w:t>
      </w:r>
    </w:p>
    <w:p w14:paraId="3322BC35" w14:textId="77777777" w:rsidR="00360086" w:rsidRPr="00F47448" w:rsidRDefault="00360086" w:rsidP="00360086">
      <w:r>
        <w:rPr>
          <w:rFonts w:hint="eastAsia"/>
        </w:rPr>
        <w:t>1</w:t>
      </w:r>
      <w:r>
        <w:rPr>
          <w:rFonts w:hint="eastAsia"/>
        </w:rPr>
        <w:t>、该方法是</w:t>
      </w:r>
      <w:r w:rsidRPr="004938D4">
        <w:t>AbstractQueuedSynchronizer</w:t>
      </w:r>
      <w:r>
        <w:rPr>
          <w:rFonts w:hint="eastAsia"/>
        </w:rPr>
        <w:t>的方法，但是仅被</w:t>
      </w:r>
      <w:r>
        <w:rPr>
          <w:rFonts w:hint="eastAsia"/>
        </w:rPr>
        <w:t>ConditionObject</w:t>
      </w:r>
      <w:r>
        <w:rPr>
          <w:rFonts w:hint="eastAsia"/>
        </w:rPr>
        <w:t>对象调用</w:t>
      </w:r>
    </w:p>
    <w:p w14:paraId="569B139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164AAB79"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49A0F5DB"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3F04B5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32B546F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6F6FAD9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2A64825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6CE8BB23"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376019C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7CC924FA" w14:textId="77777777" w:rsidR="00360086" w:rsidRPr="00CE744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4B9C94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FB4694"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52CF6A71"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7A33403F"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1B34B0D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4F71F16A"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61475542"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089EB87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4C169D5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1AA0029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078FC308"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139C686"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1081DA80" w14:textId="77777777" w:rsidR="00360086" w:rsidRDefault="00360086" w:rsidP="00360086"/>
    <w:p w14:paraId="60A80F7A" w14:textId="77777777" w:rsidR="00360086" w:rsidRDefault="00360086" w:rsidP="00360086">
      <w:pPr>
        <w:pStyle w:val="4"/>
        <w:numPr>
          <w:ilvl w:val="3"/>
          <w:numId w:val="116"/>
        </w:numPr>
      </w:pPr>
      <w:r w:rsidRPr="00B43C7B">
        <w:t>AbstractQueuedSynchronizer</w:t>
      </w:r>
      <w:r>
        <w:rPr>
          <w:rFonts w:hint="eastAsia"/>
        </w:rPr>
        <w:t>#</w:t>
      </w:r>
      <w:r w:rsidRPr="001E3415">
        <w:t>isOnSyncQueue</w:t>
      </w:r>
    </w:p>
    <w:p w14:paraId="2A66B741" w14:textId="77777777" w:rsidR="00360086" w:rsidRPr="0017220B"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链</w:t>
      </w:r>
      <w:r>
        <w:rPr>
          <w:rFonts w:hint="eastAsia"/>
        </w:rPr>
        <w:lastRenderedPageBreak/>
        <w:t>调用</w:t>
      </w:r>
    </w:p>
    <w:p w14:paraId="4190FCB9"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723C2350"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823B9A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5D965D23"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param node the node</w:t>
      </w:r>
      <w:r w:rsidRPr="001E3415">
        <w:rPr>
          <w:rFonts w:ascii="Consolas" w:eastAsia="宋体" w:hAnsi="Consolas" w:cs="宋体"/>
          <w:color w:val="000000"/>
          <w:kern w:val="0"/>
          <w:sz w:val="18"/>
          <w:szCs w:val="18"/>
          <w:bdr w:val="none" w:sz="0" w:space="0" w:color="auto" w:frame="1"/>
        </w:rPr>
        <w:t> </w:t>
      </w:r>
    </w:p>
    <w:p w14:paraId="6C7FF24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037DD96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0E0AB910" w14:textId="77777777" w:rsidR="00360086" w:rsidRPr="003A4FCF"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4C6A5076" w14:textId="77777777" w:rsidR="00360086"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59D9ACE"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如果前继节点时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这个时候也可以当成不在队列中</w:t>
      </w:r>
    </w:p>
    <w:p w14:paraId="2A48A5C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400DA8ED" w14:textId="77777777" w:rsidR="00360086" w:rsidRPr="007D7944"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671664D0"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Pr>
          <w:rFonts w:ascii="Consolas" w:eastAsia="宋体" w:hAnsi="Consolas" w:cs="宋体" w:hint="eastAsia"/>
          <w:color w:val="FF0000"/>
          <w:kern w:val="0"/>
          <w:sz w:val="18"/>
          <w:szCs w:val="18"/>
          <w:bdr w:val="none" w:sz="0" w:space="0" w:color="auto" w:frame="1"/>
        </w:rPr>
        <w:t>Node</w:t>
      </w:r>
      <w:r>
        <w:rPr>
          <w:rFonts w:ascii="Consolas" w:eastAsia="宋体" w:hAnsi="Consolas" w:cs="宋体"/>
          <w:color w:val="FF0000"/>
          <w:kern w:val="0"/>
          <w:sz w:val="18"/>
          <w:szCs w:val="18"/>
          <w:bdr w:val="none" w:sz="0" w:space="0" w:color="auto" w:frame="1"/>
        </w:rPr>
        <w:t>#</w:t>
      </w:r>
      <w:r w:rsidRPr="00D91627">
        <w:rPr>
          <w:rFonts w:ascii="Consolas" w:eastAsia="宋体" w:hAnsi="Consolas" w:cs="宋体"/>
          <w:color w:val="FF0000"/>
          <w:kern w:val="0"/>
          <w:sz w:val="18"/>
          <w:szCs w:val="18"/>
          <w:bdr w:val="none" w:sz="0" w:space="0" w:color="auto" w:frame="1"/>
        </w:rPr>
        <w:t>nextWaiter</w:t>
      </w:r>
      <w:r>
        <w:rPr>
          <w:rFonts w:ascii="Consolas" w:eastAsia="宋体" w:hAnsi="Consolas" w:cs="宋体" w:hint="eastAsia"/>
          <w:color w:val="FF0000"/>
          <w:kern w:val="0"/>
          <w:sz w:val="18"/>
          <w:szCs w:val="18"/>
          <w:bdr w:val="none" w:sz="0" w:space="0" w:color="auto" w:frame="1"/>
        </w:rPr>
        <w:t>字段，而非</w:t>
      </w:r>
      <w:r>
        <w:rPr>
          <w:rFonts w:ascii="Consolas" w:eastAsia="宋体" w:hAnsi="Consolas" w:cs="宋体" w:hint="eastAsia"/>
          <w:color w:val="FF0000"/>
          <w:kern w:val="0"/>
          <w:sz w:val="18"/>
          <w:szCs w:val="18"/>
          <w:bdr w:val="none" w:sz="0" w:space="0" w:color="auto" w:frame="1"/>
        </w:rPr>
        <w:t>Node#next</w:t>
      </w:r>
      <w:r>
        <w:rPr>
          <w:rFonts w:ascii="Consolas" w:eastAsia="宋体" w:hAnsi="Consolas" w:cs="宋体" w:hint="eastAsia"/>
          <w:color w:val="FF0000"/>
          <w:kern w:val="0"/>
          <w:sz w:val="18"/>
          <w:szCs w:val="18"/>
          <w:bdr w:val="none" w:sz="0" w:space="0" w:color="auto" w:frame="1"/>
        </w:rPr>
        <w:t>字段</w:t>
      </w:r>
    </w:p>
    <w:p w14:paraId="61265BC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179C91F4"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C98063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1F34791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3B16A8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6F4EBA5D"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3A50783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3C21E978"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7C067F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05A1D1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3C1A2B8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5305D5A1"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21E162AC" w14:textId="77777777" w:rsidR="00360086" w:rsidRDefault="00360086" w:rsidP="00360086"/>
    <w:p w14:paraId="5E932A83" w14:textId="77777777" w:rsidR="00360086" w:rsidRDefault="00360086" w:rsidP="00360086">
      <w:pPr>
        <w:pStyle w:val="4"/>
        <w:numPr>
          <w:ilvl w:val="3"/>
          <w:numId w:val="116"/>
        </w:numPr>
      </w:pPr>
      <w:r w:rsidRPr="00B43C7B">
        <w:t>AbstractQueuedSynchronizer</w:t>
      </w:r>
      <w:r>
        <w:rPr>
          <w:rFonts w:hint="eastAsia"/>
        </w:rPr>
        <w:t>#</w:t>
      </w:r>
      <w:r w:rsidRPr="00A6207E">
        <w:t>findNodeFromTail</w:t>
      </w:r>
    </w:p>
    <w:p w14:paraId="4ED2CF1D" w14:textId="77777777" w:rsidR="00360086" w:rsidRPr="00F524C3" w:rsidRDefault="00360086" w:rsidP="00360086">
      <w:r>
        <w:rPr>
          <w:rFonts w:hint="eastAsia"/>
        </w:rPr>
        <w:t>1</w:t>
      </w:r>
      <w:r>
        <w:rPr>
          <w:rFonts w:hint="eastAsia"/>
        </w:rPr>
        <w:t>、该方法是</w:t>
      </w:r>
      <w:r w:rsidRPr="004938D4">
        <w:t>AbstractQueuedSynchronizer</w:t>
      </w:r>
      <w:r>
        <w:rPr>
          <w:rFonts w:hint="eastAsia"/>
        </w:rPr>
        <w:t>的方法，仅被</w:t>
      </w:r>
      <w:r w:rsidRPr="004938D4">
        <w:t>AbstractQueuedSynchronizer</w:t>
      </w:r>
      <w:r>
        <w:rPr>
          <w:rFonts w:hint="eastAsia"/>
        </w:rPr>
        <w:t>#</w:t>
      </w:r>
      <w:r w:rsidRPr="00F524C3">
        <w:t>findNodeFromTail</w:t>
      </w:r>
      <w:r>
        <w:rPr>
          <w:rFonts w:hint="eastAsia"/>
        </w:rPr>
        <w:t>方法调用</w:t>
      </w:r>
    </w:p>
    <w:p w14:paraId="0860581E"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73211C6F"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584CCE9A"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159EC297"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069BC9C4"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21980C71"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6122134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34A8EE4"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0E58A396"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7988748D"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02EC34DF"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3AB4F500"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lastRenderedPageBreak/>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4B27DE5D"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538A6CB3"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007903D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p>
    <w:p w14:paraId="3D952FC3" w14:textId="77777777" w:rsidR="00360086" w:rsidRDefault="00360086" w:rsidP="00360086"/>
    <w:p w14:paraId="1F5631D2" w14:textId="77777777" w:rsidR="00360086" w:rsidRDefault="00360086" w:rsidP="00360086">
      <w:pPr>
        <w:pStyle w:val="4"/>
        <w:numPr>
          <w:ilvl w:val="3"/>
          <w:numId w:val="116"/>
        </w:numPr>
      </w:pPr>
      <w:r w:rsidRPr="00FC62B2">
        <w:t>checkInterruptWhileWaiting</w:t>
      </w:r>
    </w:p>
    <w:p w14:paraId="48C20C65"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576266FE"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7515F21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5F64C8D"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34E3AD8B"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1D856BB0" w14:textId="77777777" w:rsidR="00360086" w:rsidRPr="0087335A"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22810FA3" w14:textId="77777777" w:rsidR="00360086" w:rsidRPr="001810A0"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被中断时才会调用</w:t>
      </w:r>
      <w:r w:rsidRPr="0087335A">
        <w:rPr>
          <w:rFonts w:ascii="Consolas" w:eastAsia="宋体" w:hAnsi="Consolas" w:cs="宋体"/>
          <w:color w:val="FF0000"/>
          <w:kern w:val="0"/>
          <w:sz w:val="18"/>
          <w:szCs w:val="18"/>
          <w:bdr w:val="none" w:sz="0" w:space="0" w:color="auto" w:frame="1"/>
        </w:rPr>
        <w:t>transferAfterCancelledWait</w:t>
      </w:r>
      <w:r>
        <w:rPr>
          <w:rFonts w:ascii="Consolas" w:eastAsia="宋体" w:hAnsi="Consolas" w:cs="宋体" w:hint="eastAsia"/>
          <w:color w:val="FF0000"/>
          <w:kern w:val="0"/>
          <w:sz w:val="18"/>
          <w:szCs w:val="18"/>
          <w:bdr w:val="none" w:sz="0" w:space="0" w:color="auto" w:frame="1"/>
        </w:rPr>
        <w:t>方法，未中断时才返回</w:t>
      </w:r>
      <w:r>
        <w:rPr>
          <w:rFonts w:ascii="Consolas" w:eastAsia="宋体" w:hAnsi="Consolas" w:cs="宋体" w:hint="eastAsia"/>
          <w:color w:val="FF0000"/>
          <w:kern w:val="0"/>
          <w:sz w:val="18"/>
          <w:szCs w:val="18"/>
          <w:bdr w:val="none" w:sz="0" w:space="0" w:color="auto" w:frame="1"/>
        </w:rPr>
        <w:t>0</w:t>
      </w:r>
    </w:p>
    <w:p w14:paraId="4C41ABB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0E667576"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0765B3">
        <w:rPr>
          <w:rFonts w:ascii="Consolas" w:eastAsia="宋体" w:hAnsi="Consolas" w:cs="宋体"/>
          <w:color w:val="00B0F0"/>
          <w:kern w:val="0"/>
          <w:sz w:val="18"/>
          <w:szCs w:val="18"/>
          <w:bdr w:val="none" w:sz="0" w:space="0" w:color="auto" w:frame="1"/>
        </w:rPr>
        <w:t>(transferAfterCancelledWait(node) ? THROW_IE : REINTERRUPT) </w:t>
      </w:r>
      <w:r w:rsidRPr="00FC62B2">
        <w:rPr>
          <w:rFonts w:ascii="Consolas" w:eastAsia="宋体" w:hAnsi="Consolas" w:cs="宋体"/>
          <w:color w:val="000000"/>
          <w:kern w:val="0"/>
          <w:sz w:val="18"/>
          <w:szCs w:val="18"/>
          <w:bdr w:val="none" w:sz="0" w:space="0" w:color="auto" w:frame="1"/>
        </w:rPr>
        <w:t>:  </w:t>
      </w:r>
    </w:p>
    <w:p w14:paraId="0BB4F6C1"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386AF725"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7A9826A5" w14:textId="77777777" w:rsidR="00360086" w:rsidRDefault="00360086" w:rsidP="00360086"/>
    <w:p w14:paraId="3A0F90D6" w14:textId="77777777" w:rsidR="00360086" w:rsidRDefault="00360086" w:rsidP="00360086">
      <w:pPr>
        <w:pStyle w:val="4"/>
        <w:numPr>
          <w:ilvl w:val="3"/>
          <w:numId w:val="116"/>
        </w:numPr>
      </w:pPr>
      <w:r w:rsidRPr="004B781F">
        <w:t>AbstractQueuedSynchronizer</w:t>
      </w:r>
      <w:r>
        <w:rPr>
          <w:rFonts w:hint="eastAsia"/>
        </w:rPr>
        <w:t>#</w:t>
      </w:r>
      <w:r w:rsidRPr="00C735AC">
        <w:t>transferAfterCancelledWait</w:t>
      </w:r>
    </w:p>
    <w:p w14:paraId="02343631" w14:textId="77777777" w:rsidR="00360086" w:rsidRPr="004B781F"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280F9E1D"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7A318D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62507D">
        <w:rPr>
          <w:rFonts w:ascii="Consolas" w:eastAsia="宋体" w:hAnsi="Consolas" w:cs="宋体"/>
          <w:color w:val="FF0000"/>
          <w:kern w:val="0"/>
          <w:sz w:val="18"/>
          <w:szCs w:val="18"/>
          <w:bdr w:val="none" w:sz="0" w:space="0" w:color="auto" w:frame="1"/>
        </w:rPr>
        <w:t>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5A1755E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1A599F">
        <w:rPr>
          <w:rFonts w:ascii="Consolas" w:eastAsia="宋体" w:hAnsi="Consolas" w:cs="宋体"/>
          <w:color w:val="00B0F0"/>
          <w:kern w:val="0"/>
          <w:sz w:val="18"/>
          <w:szCs w:val="18"/>
          <w:bdr w:val="none" w:sz="0" w:space="0" w:color="auto" w:frame="1"/>
        </w:rPr>
        <w:t>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4C47CC25"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796F94FC"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48B376D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27E1FFB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241C4735" w14:textId="77777777" w:rsidR="00360086" w:rsidRPr="00B7491A"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6BE47E6A"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37D29142" w14:textId="77777777" w:rsidR="00360086" w:rsidRPr="005D123A"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241B686B"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让该线程从阻塞于</w:t>
      </w:r>
      <w:r>
        <w:rPr>
          <w:rFonts w:ascii="Consolas" w:eastAsia="宋体" w:hAnsi="Consolas" w:cs="宋体" w:hint="eastAsia"/>
          <w:color w:val="008200"/>
          <w:kern w:val="0"/>
          <w:sz w:val="18"/>
          <w:szCs w:val="18"/>
          <w:bdr w:val="none" w:sz="0" w:space="0" w:color="auto" w:frame="1"/>
        </w:rPr>
        <w:t>ConditionObject</w:t>
      </w:r>
      <w:r>
        <w:rPr>
          <w:rFonts w:ascii="Consolas" w:eastAsia="宋体" w:hAnsi="Consolas" w:cs="宋体" w:hint="eastAsia"/>
          <w:color w:val="008200"/>
          <w:kern w:val="0"/>
          <w:sz w:val="18"/>
          <w:szCs w:val="18"/>
          <w:bdr w:val="none" w:sz="0" w:space="0" w:color="auto" w:frame="1"/>
        </w:rPr>
        <w:t>的状态中转移到</w:t>
      </w:r>
      <w:r w:rsidRPr="005A2F44">
        <w:rPr>
          <w:rFonts w:ascii="Consolas" w:eastAsia="宋体" w:hAnsi="Consolas" w:cs="宋体"/>
          <w:color w:val="008200"/>
          <w:kern w:val="0"/>
          <w:sz w:val="18"/>
          <w:szCs w:val="18"/>
          <w:bdr w:val="none" w:sz="0" w:space="0" w:color="auto" w:frame="1"/>
        </w:rPr>
        <w:t>AbstractQueuedSynchronizer</w:t>
      </w:r>
      <w:r>
        <w:rPr>
          <w:rFonts w:ascii="Consolas" w:eastAsia="宋体" w:hAnsi="Consolas" w:cs="宋体" w:hint="eastAsia"/>
          <w:color w:val="008200"/>
          <w:kern w:val="0"/>
          <w:sz w:val="18"/>
          <w:szCs w:val="18"/>
          <w:bdr w:val="none" w:sz="0" w:space="0" w:color="auto" w:frame="1"/>
        </w:rPr>
        <w:t>的阻塞队列中，重新尝试获取锁</w:t>
      </w:r>
    </w:p>
    <w:p w14:paraId="4A81A9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6B597B78" w14:textId="28F3EE20"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r w:rsidR="0076701A" w:rsidRPr="0076701A">
        <w:rPr>
          <w:rFonts w:ascii="Consolas" w:eastAsia="宋体" w:hAnsi="Consolas" w:cs="宋体"/>
          <w:color w:val="FF0000"/>
          <w:kern w:val="0"/>
          <w:sz w:val="18"/>
          <w:szCs w:val="18"/>
          <w:bdr w:val="none" w:sz="0" w:space="0" w:color="auto" w:frame="1"/>
        </w:rPr>
        <w:t>//</w:t>
      </w:r>
      <w:r w:rsidR="0076701A" w:rsidRPr="0076701A">
        <w:rPr>
          <w:rFonts w:ascii="Consolas" w:eastAsia="宋体" w:hAnsi="Consolas" w:cs="宋体" w:hint="eastAsia"/>
          <w:color w:val="FF0000"/>
          <w:kern w:val="0"/>
          <w:sz w:val="18"/>
          <w:szCs w:val="18"/>
          <w:bdr w:val="none" w:sz="0" w:space="0" w:color="auto" w:frame="1"/>
        </w:rPr>
        <w:t>此时属于</w:t>
      </w:r>
      <w:r w:rsidR="0076701A" w:rsidRPr="0076701A">
        <w:rPr>
          <w:rFonts w:ascii="Consolas" w:eastAsia="宋体" w:hAnsi="Consolas" w:cs="宋体" w:hint="eastAsia"/>
          <w:color w:val="FF0000"/>
          <w:kern w:val="0"/>
          <w:sz w:val="18"/>
          <w:szCs w:val="18"/>
          <w:bdr w:val="none" w:sz="0" w:space="0" w:color="auto" w:frame="1"/>
        </w:rPr>
        <w:t>THROW_IE</w:t>
      </w:r>
    </w:p>
    <w:p w14:paraId="62E2933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935AE85"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B74F77E"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214741B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45B0D203"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2B759056"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582F0583" w14:textId="77777777" w:rsidR="00360086" w:rsidRPr="005C06EE"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lastRenderedPageBreak/>
        <w:t>     */</w:t>
      </w:r>
      <w:r w:rsidRPr="005B7606">
        <w:rPr>
          <w:rFonts w:ascii="Consolas" w:eastAsia="宋体" w:hAnsi="Consolas" w:cs="宋体"/>
          <w:color w:val="000000"/>
          <w:kern w:val="0"/>
          <w:sz w:val="18"/>
          <w:szCs w:val="18"/>
          <w:bdr w:val="none" w:sz="0" w:space="0" w:color="auto" w:frame="1"/>
        </w:rPr>
        <w:t>  </w:t>
      </w:r>
    </w:p>
    <w:p w14:paraId="1EF35D5D" w14:textId="69CFF7C6"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2507D">
        <w:rPr>
          <w:rFonts w:ascii="Consolas" w:eastAsia="宋体" w:hAnsi="Consolas" w:cs="宋体"/>
          <w:color w:val="FF0000"/>
          <w:kern w:val="0"/>
          <w:sz w:val="18"/>
          <w:szCs w:val="18"/>
          <w:bdr w:val="none" w:sz="0" w:space="0" w:color="auto" w:frame="1"/>
        </w:rPr>
        <w:t>//</w:t>
      </w:r>
      <w:r w:rsidR="00622CB1">
        <w:rPr>
          <w:rFonts w:ascii="Consolas" w:eastAsia="宋体" w:hAnsi="Consolas" w:cs="宋体" w:hint="eastAsia"/>
          <w:color w:val="FF0000"/>
          <w:kern w:val="0"/>
          <w:sz w:val="18"/>
          <w:szCs w:val="18"/>
          <w:bdr w:val="none" w:sz="0" w:space="0" w:color="auto" w:frame="1"/>
        </w:rPr>
        <w:t>在某线程</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622CB1">
        <w:rPr>
          <w:rFonts w:ascii="Consolas" w:eastAsia="宋体" w:hAnsi="Consolas" w:cs="宋体" w:hint="eastAsia"/>
          <w:color w:val="FF0000"/>
          <w:kern w:val="0"/>
          <w:sz w:val="18"/>
          <w:szCs w:val="18"/>
          <w:bdr w:val="none" w:sz="0" w:space="0" w:color="auto" w:frame="1"/>
        </w:rPr>
        <w:t>执行</w:t>
      </w:r>
      <w:r w:rsidR="00622CB1">
        <w:rPr>
          <w:rFonts w:ascii="Consolas" w:eastAsia="宋体" w:hAnsi="Consolas" w:cs="宋体" w:hint="eastAsia"/>
          <w:color w:val="FF0000"/>
          <w:kern w:val="0"/>
          <w:sz w:val="18"/>
          <w:szCs w:val="18"/>
          <w:bdr w:val="none" w:sz="0" w:space="0" w:color="auto" w:frame="1"/>
        </w:rPr>
        <w:t>signal</w:t>
      </w:r>
      <w:r w:rsidR="00622CB1">
        <w:rPr>
          <w:rFonts w:ascii="Consolas" w:eastAsia="宋体" w:hAnsi="Consolas" w:cs="宋体" w:hint="eastAsia"/>
          <w:color w:val="FF0000"/>
          <w:kern w:val="0"/>
          <w:sz w:val="18"/>
          <w:szCs w:val="18"/>
          <w:bdr w:val="none" w:sz="0" w:space="0" w:color="auto" w:frame="1"/>
        </w:rPr>
        <w:t>方法时</w:t>
      </w:r>
      <w:r w:rsidR="00A12B9B">
        <w:rPr>
          <w:rFonts w:ascii="Consolas" w:eastAsia="宋体" w:hAnsi="Consolas" w:cs="宋体" w:hint="eastAsia"/>
          <w:color w:val="FF0000"/>
          <w:kern w:val="0"/>
          <w:sz w:val="18"/>
          <w:szCs w:val="18"/>
          <w:bdr w:val="none" w:sz="0" w:space="0" w:color="auto" w:frame="1"/>
        </w:rPr>
        <w:t>，</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622CB1">
        <w:rPr>
          <w:rFonts w:ascii="Consolas" w:eastAsia="宋体" w:hAnsi="Consolas" w:cs="宋体" w:hint="eastAsia"/>
          <w:color w:val="FF0000"/>
          <w:kern w:val="0"/>
          <w:sz w:val="18"/>
          <w:szCs w:val="18"/>
          <w:bdr w:val="none" w:sz="0" w:space="0" w:color="auto" w:frame="1"/>
        </w:rPr>
        <w:t>被中断了</w:t>
      </w:r>
      <w:r w:rsidR="00A12B9B">
        <w:rPr>
          <w:rFonts w:ascii="Consolas" w:eastAsia="宋体" w:hAnsi="Consolas" w:cs="宋体" w:hint="eastAsia"/>
          <w:color w:val="FF0000"/>
          <w:kern w:val="0"/>
          <w:sz w:val="18"/>
          <w:szCs w:val="18"/>
          <w:bdr w:val="none" w:sz="0" w:space="0" w:color="auto" w:frame="1"/>
        </w:rPr>
        <w:t>。即</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A12B9B">
        <w:rPr>
          <w:rFonts w:ascii="Consolas" w:eastAsia="宋体" w:hAnsi="Consolas" w:cs="宋体" w:hint="eastAsia"/>
          <w:color w:val="FF0000"/>
          <w:kern w:val="0"/>
          <w:sz w:val="18"/>
          <w:szCs w:val="18"/>
          <w:bdr w:val="none" w:sz="0" w:space="0" w:color="auto" w:frame="1"/>
        </w:rPr>
        <w:t>线程将</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线程关联的节点移动到</w:t>
      </w:r>
      <w:r w:rsidR="00A12B9B">
        <w:rPr>
          <w:rFonts w:ascii="Consolas" w:eastAsia="宋体" w:hAnsi="Consolas" w:cs="宋体" w:hint="eastAsia"/>
          <w:color w:val="FF0000"/>
          <w:kern w:val="0"/>
          <w:sz w:val="18"/>
          <w:szCs w:val="18"/>
          <w:bdr w:val="none" w:sz="0" w:space="0" w:color="auto" w:frame="1"/>
        </w:rPr>
        <w:t>sync</w:t>
      </w:r>
      <w:r w:rsidR="00A12B9B">
        <w:rPr>
          <w:rFonts w:ascii="Consolas" w:eastAsia="宋体" w:hAnsi="Consolas" w:cs="宋体"/>
          <w:color w:val="FF0000"/>
          <w:kern w:val="0"/>
          <w:sz w:val="18"/>
          <w:szCs w:val="18"/>
          <w:bdr w:val="none" w:sz="0" w:space="0" w:color="auto" w:frame="1"/>
        </w:rPr>
        <w:t xml:space="preserve"> Q</w:t>
      </w:r>
      <w:r w:rsidR="00A12B9B">
        <w:rPr>
          <w:rFonts w:ascii="Consolas" w:eastAsia="宋体" w:hAnsi="Consolas" w:cs="宋体" w:hint="eastAsia"/>
          <w:color w:val="FF0000"/>
          <w:kern w:val="0"/>
          <w:sz w:val="18"/>
          <w:szCs w:val="18"/>
          <w:bdr w:val="none" w:sz="0" w:space="0" w:color="auto" w:frame="1"/>
        </w:rPr>
        <w:t>ueue</w:t>
      </w:r>
      <w:r w:rsidR="00A12B9B">
        <w:rPr>
          <w:rFonts w:ascii="Consolas" w:eastAsia="宋体" w:hAnsi="Consolas" w:cs="宋体" w:hint="eastAsia"/>
          <w:color w:val="FF0000"/>
          <w:kern w:val="0"/>
          <w:sz w:val="18"/>
          <w:szCs w:val="18"/>
          <w:bdr w:val="none" w:sz="0" w:space="0" w:color="auto" w:frame="1"/>
        </w:rPr>
        <w:t>的过程中，</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被中断了</w:t>
      </w:r>
      <w:r w:rsidR="00FD5106">
        <w:rPr>
          <w:rFonts w:ascii="Consolas" w:eastAsia="宋体" w:hAnsi="Consolas" w:cs="宋体" w:hint="eastAsia"/>
          <w:color w:val="FF0000"/>
          <w:kern w:val="0"/>
          <w:sz w:val="18"/>
          <w:szCs w:val="18"/>
          <w:bdr w:val="none" w:sz="0" w:space="0" w:color="auto" w:frame="1"/>
        </w:rPr>
        <w:t>，此时仅仅需要等待</w:t>
      </w:r>
      <w:r w:rsidR="004278F4">
        <w:rPr>
          <w:rFonts w:ascii="Consolas" w:eastAsia="宋体" w:hAnsi="Consolas" w:cs="宋体" w:hint="eastAsia"/>
          <w:color w:val="FF0000"/>
          <w:kern w:val="0"/>
          <w:sz w:val="18"/>
          <w:szCs w:val="18"/>
          <w:bdr w:val="none" w:sz="0" w:space="0" w:color="auto" w:frame="1"/>
        </w:rPr>
        <w:t>移动完毕</w:t>
      </w:r>
      <w:r w:rsidR="00FD5106">
        <w:rPr>
          <w:rFonts w:ascii="Consolas" w:eastAsia="宋体" w:hAnsi="Consolas" w:cs="宋体" w:hint="eastAsia"/>
          <w:color w:val="FF0000"/>
          <w:kern w:val="0"/>
          <w:sz w:val="18"/>
          <w:szCs w:val="18"/>
          <w:bdr w:val="none" w:sz="0" w:space="0" w:color="auto" w:frame="1"/>
        </w:rPr>
        <w:t>即可</w:t>
      </w:r>
    </w:p>
    <w:p w14:paraId="79518C6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48844088"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Thread.yield();  </w:t>
      </w:r>
    </w:p>
    <w:p w14:paraId="14AC77A7" w14:textId="0E44870A"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r w:rsidR="00174AD8" w:rsidRPr="00174AD8">
        <w:rPr>
          <w:rFonts w:ascii="Consolas" w:eastAsia="宋体" w:hAnsi="Consolas" w:cs="宋体" w:hint="eastAsia"/>
          <w:color w:val="FF0000"/>
          <w:kern w:val="0"/>
          <w:sz w:val="18"/>
          <w:szCs w:val="18"/>
          <w:bdr w:val="none" w:sz="0" w:space="0" w:color="auto" w:frame="1"/>
        </w:rPr>
        <w:t>//</w:t>
      </w:r>
      <w:r w:rsidR="00174AD8" w:rsidRPr="00174AD8">
        <w:rPr>
          <w:rFonts w:ascii="Consolas" w:eastAsia="宋体" w:hAnsi="Consolas" w:cs="宋体" w:hint="eastAsia"/>
          <w:color w:val="FF0000"/>
          <w:kern w:val="0"/>
          <w:sz w:val="18"/>
          <w:szCs w:val="18"/>
          <w:bdr w:val="none" w:sz="0" w:space="0" w:color="auto" w:frame="1"/>
        </w:rPr>
        <w:t>此时属于</w:t>
      </w:r>
      <w:r w:rsidR="00174AD8" w:rsidRPr="00174AD8">
        <w:rPr>
          <w:rFonts w:ascii="Consolas" w:eastAsia="宋体" w:hAnsi="Consolas" w:cs="宋体" w:hint="eastAsia"/>
          <w:color w:val="FF0000"/>
          <w:kern w:val="0"/>
          <w:sz w:val="18"/>
          <w:szCs w:val="18"/>
          <w:bdr w:val="none" w:sz="0" w:space="0" w:color="auto" w:frame="1"/>
        </w:rPr>
        <w:t>REINTERRUPT</w:t>
      </w:r>
      <w:bookmarkStart w:id="1" w:name="_GoBack"/>
      <w:bookmarkEnd w:id="1"/>
    </w:p>
    <w:p w14:paraId="3776F7C4"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6A0BF996" w14:textId="77777777" w:rsidR="00360086" w:rsidRDefault="00360086" w:rsidP="00360086"/>
    <w:p w14:paraId="6872D218" w14:textId="77777777" w:rsidR="00360086" w:rsidRDefault="00360086" w:rsidP="00360086">
      <w:pPr>
        <w:pStyle w:val="4"/>
        <w:numPr>
          <w:ilvl w:val="3"/>
          <w:numId w:val="116"/>
        </w:numPr>
      </w:pPr>
      <w:r w:rsidRPr="008F7492">
        <w:t>reportInterruptAfterWait</w:t>
      </w:r>
    </w:p>
    <w:p w14:paraId="17F2E46C"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5C31C6D1"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7CA539FB"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69AE4E43"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5EFD58BF"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3842939E"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6D25F461"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641D213A"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4C908ECD"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60C33B6B"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3CCB55C2"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5FA5BDCE" w14:textId="77777777" w:rsidR="00360086" w:rsidRDefault="00360086" w:rsidP="00360086"/>
    <w:p w14:paraId="746F68DD" w14:textId="35E4D43C" w:rsidR="00360086" w:rsidRDefault="007E05F5" w:rsidP="007E05F5">
      <w:pPr>
        <w:pStyle w:val="3"/>
        <w:numPr>
          <w:ilvl w:val="2"/>
          <w:numId w:val="116"/>
        </w:numPr>
      </w:pPr>
      <w:r>
        <w:rPr>
          <w:rFonts w:hint="eastAsia"/>
        </w:rPr>
        <w:t>signal</w:t>
      </w:r>
    </w:p>
    <w:p w14:paraId="26AEC8AE" w14:textId="1A558E9C" w:rsidR="007E05F5" w:rsidRDefault="007E05F5" w:rsidP="007E05F5"/>
    <w:p w14:paraId="1F886019" w14:textId="77777777" w:rsidR="007E05F5" w:rsidRDefault="007E05F5" w:rsidP="007E05F5">
      <w:r>
        <w:t>/**</w:t>
      </w:r>
    </w:p>
    <w:p w14:paraId="4DDB6BBC" w14:textId="77777777" w:rsidR="007E05F5" w:rsidRDefault="007E05F5" w:rsidP="007E05F5">
      <w:r>
        <w:t xml:space="preserve">         * Moves the longest-waiting thread, if one exists, from the</w:t>
      </w:r>
    </w:p>
    <w:p w14:paraId="75C0DE2A" w14:textId="77777777" w:rsidR="007E05F5" w:rsidRDefault="007E05F5" w:rsidP="007E05F5">
      <w:r>
        <w:t xml:space="preserve">         * wait queue for this condition to the wait queue for the</w:t>
      </w:r>
    </w:p>
    <w:p w14:paraId="0317ED6B" w14:textId="77777777" w:rsidR="007E05F5" w:rsidRDefault="007E05F5" w:rsidP="007E05F5">
      <w:r>
        <w:t xml:space="preserve">         * owning lock.</w:t>
      </w:r>
    </w:p>
    <w:p w14:paraId="47FBD499" w14:textId="77777777" w:rsidR="007E05F5" w:rsidRDefault="007E05F5" w:rsidP="007E05F5">
      <w:r>
        <w:t xml:space="preserve">         *</w:t>
      </w:r>
    </w:p>
    <w:p w14:paraId="2317CA4D" w14:textId="77777777" w:rsidR="007E05F5" w:rsidRDefault="007E05F5" w:rsidP="007E05F5">
      <w:r>
        <w:t xml:space="preserve">         * @throws IllegalMonitorStateException if {@link #isHeldExclusively}</w:t>
      </w:r>
    </w:p>
    <w:p w14:paraId="62B8B8D9" w14:textId="77777777" w:rsidR="007E05F5" w:rsidRDefault="007E05F5" w:rsidP="007E05F5">
      <w:r>
        <w:t xml:space="preserve">         *         returns {@code false}</w:t>
      </w:r>
    </w:p>
    <w:p w14:paraId="6398449B" w14:textId="77777777" w:rsidR="007E05F5" w:rsidRDefault="007E05F5" w:rsidP="007E05F5">
      <w:r>
        <w:t xml:space="preserve">         */</w:t>
      </w:r>
    </w:p>
    <w:p w14:paraId="638CDE1A" w14:textId="2EC4CE1E" w:rsidR="007E05F5" w:rsidRDefault="007E05F5" w:rsidP="007E05F5">
      <w:r>
        <w:t xml:space="preserve">        public final void signal() {</w:t>
      </w:r>
    </w:p>
    <w:p w14:paraId="4F240EAB" w14:textId="3F128943" w:rsidR="00D51311" w:rsidRDefault="00D51311" w:rsidP="007E05F5">
      <w:pPr>
        <w:rPr>
          <w:rFonts w:hint="eastAsia"/>
        </w:rPr>
      </w:pPr>
      <w:r>
        <w:t xml:space="preserve">            </w:t>
      </w:r>
      <w:r>
        <w:rPr>
          <w:rFonts w:hint="eastAsia"/>
        </w:rPr>
        <w:t>//</w:t>
      </w:r>
      <w:r>
        <w:rPr>
          <w:rFonts w:hint="eastAsia"/>
        </w:rPr>
        <w:t>执行</w:t>
      </w:r>
      <w:r>
        <w:rPr>
          <w:rFonts w:hint="eastAsia"/>
        </w:rPr>
        <w:t>signal</w:t>
      </w:r>
      <w:r>
        <w:rPr>
          <w:rFonts w:hint="eastAsia"/>
        </w:rPr>
        <w:t>的线程必须获取独占模式的锁</w:t>
      </w:r>
    </w:p>
    <w:p w14:paraId="2E316596" w14:textId="77777777" w:rsidR="007E05F5" w:rsidRDefault="007E05F5" w:rsidP="007E05F5">
      <w:r>
        <w:t xml:space="preserve">            if (!isHeldExclusively())</w:t>
      </w:r>
    </w:p>
    <w:p w14:paraId="3812F2AD" w14:textId="77777777" w:rsidR="007E05F5" w:rsidRDefault="007E05F5" w:rsidP="007E05F5">
      <w:r>
        <w:t xml:space="preserve">                throw new IllegalMonitorStateException();</w:t>
      </w:r>
    </w:p>
    <w:p w14:paraId="49F49FC1" w14:textId="2EB94C7E" w:rsidR="007E05F5" w:rsidRDefault="007E05F5" w:rsidP="007E05F5">
      <w:r>
        <w:t xml:space="preserve">            Node first = firstWaiter;</w:t>
      </w:r>
    </w:p>
    <w:p w14:paraId="15B85584" w14:textId="0C68FF8D" w:rsidR="006C76BB" w:rsidRDefault="006C76BB" w:rsidP="007E05F5">
      <w:r>
        <w:t xml:space="preserve">            //</w:t>
      </w:r>
      <w:r>
        <w:rPr>
          <w:rFonts w:hint="eastAsia"/>
        </w:rPr>
        <w:t>释放队列头</w:t>
      </w:r>
    </w:p>
    <w:p w14:paraId="48A17ED6" w14:textId="77777777" w:rsidR="007E05F5" w:rsidRDefault="007E05F5" w:rsidP="007E05F5">
      <w:r>
        <w:t xml:space="preserve">            if (first != null)</w:t>
      </w:r>
    </w:p>
    <w:p w14:paraId="768BBBC5" w14:textId="77777777" w:rsidR="007E05F5" w:rsidRDefault="007E05F5" w:rsidP="007E05F5">
      <w:r>
        <w:t xml:space="preserve">                doSignal(first);</w:t>
      </w:r>
    </w:p>
    <w:p w14:paraId="5F4CB084" w14:textId="69AF6136" w:rsidR="007E05F5" w:rsidRPr="007E05F5" w:rsidRDefault="007E05F5" w:rsidP="007E05F5">
      <w:pPr>
        <w:rPr>
          <w:rFonts w:hint="eastAsia"/>
        </w:rPr>
      </w:pPr>
      <w:r>
        <w:t xml:space="preserve">        }</w:t>
      </w:r>
    </w:p>
    <w:p w14:paraId="62E0A9E9" w14:textId="1D26315E" w:rsidR="007E05F5" w:rsidRDefault="007E05F5" w:rsidP="00360086"/>
    <w:p w14:paraId="5D40AE00" w14:textId="30A41079" w:rsidR="00237263" w:rsidRDefault="00237263" w:rsidP="00237263">
      <w:pPr>
        <w:pStyle w:val="4"/>
        <w:numPr>
          <w:ilvl w:val="3"/>
          <w:numId w:val="116"/>
        </w:numPr>
      </w:pPr>
      <w:r w:rsidRPr="00237263">
        <w:lastRenderedPageBreak/>
        <w:t>doSignal</w:t>
      </w:r>
    </w:p>
    <w:p w14:paraId="4BF1AACB" w14:textId="77777777" w:rsidR="00237263" w:rsidRDefault="00237263" w:rsidP="00237263">
      <w:r>
        <w:t>/**</w:t>
      </w:r>
    </w:p>
    <w:p w14:paraId="11320BDC" w14:textId="77777777" w:rsidR="00237263" w:rsidRDefault="00237263" w:rsidP="00237263">
      <w:r>
        <w:t xml:space="preserve">         * Removes and transfers nodes until hit non-cancelled one or</w:t>
      </w:r>
    </w:p>
    <w:p w14:paraId="47FDAFCB" w14:textId="77777777" w:rsidR="00237263" w:rsidRDefault="00237263" w:rsidP="00237263">
      <w:r>
        <w:t xml:space="preserve">         * null. Split out from signal in part to encourage compilers</w:t>
      </w:r>
    </w:p>
    <w:p w14:paraId="6A4DD36A" w14:textId="77777777" w:rsidR="00237263" w:rsidRDefault="00237263" w:rsidP="00237263">
      <w:r>
        <w:t xml:space="preserve">         * to inline the case of no waiters.</w:t>
      </w:r>
    </w:p>
    <w:p w14:paraId="46B46D16" w14:textId="77777777" w:rsidR="00237263" w:rsidRDefault="00237263" w:rsidP="00237263">
      <w:r>
        <w:t xml:space="preserve">         * @param first (non-null) the first node on condition queue</w:t>
      </w:r>
    </w:p>
    <w:p w14:paraId="12C9CE32" w14:textId="77777777" w:rsidR="00237263" w:rsidRDefault="00237263" w:rsidP="00237263">
      <w:r>
        <w:t xml:space="preserve">         */</w:t>
      </w:r>
    </w:p>
    <w:p w14:paraId="62F8088A" w14:textId="77777777" w:rsidR="00237263" w:rsidRDefault="00237263" w:rsidP="00237263">
      <w:r>
        <w:t xml:space="preserve">        private void doSignal(Node first) {</w:t>
      </w:r>
    </w:p>
    <w:p w14:paraId="606C6EB2" w14:textId="1FA23E70" w:rsidR="00237263" w:rsidRDefault="00237263" w:rsidP="00237263">
      <w:r>
        <w:t xml:space="preserve">            do {</w:t>
      </w:r>
    </w:p>
    <w:p w14:paraId="2E4218A5" w14:textId="49F300F5" w:rsidR="00977415" w:rsidRDefault="00977415" w:rsidP="00237263">
      <w:pPr>
        <w:rPr>
          <w:rFonts w:hint="eastAsia"/>
        </w:rPr>
      </w:pPr>
      <w:r>
        <w:t xml:space="preserve">                </w:t>
      </w:r>
      <w:r>
        <w:rPr>
          <w:rFonts w:hint="eastAsia"/>
        </w:rPr>
        <w:t>//</w:t>
      </w:r>
      <w:r>
        <w:rPr>
          <w:rFonts w:hint="eastAsia"/>
        </w:rPr>
        <w:t>修改</w:t>
      </w:r>
      <w:r w:rsidR="002F4484">
        <w:t>firstWaiter</w:t>
      </w:r>
      <w:r w:rsidR="002F4484">
        <w:rPr>
          <w:rFonts w:hint="eastAsia"/>
        </w:rPr>
        <w:t>，如果修改后</w:t>
      </w:r>
      <w:r w:rsidR="002F4484">
        <w:rPr>
          <w:rFonts w:hint="eastAsia"/>
        </w:rPr>
        <w:t>firstWaiter</w:t>
      </w:r>
      <w:r w:rsidR="002F4484">
        <w:rPr>
          <w:rFonts w:hint="eastAsia"/>
        </w:rPr>
        <w:t>为空，那么说明修改前的</w:t>
      </w:r>
      <w:r w:rsidR="002F4484">
        <w:rPr>
          <w:rFonts w:hint="eastAsia"/>
        </w:rPr>
        <w:t>firstWaiter</w:t>
      </w:r>
      <w:r w:rsidR="002F4484">
        <w:rPr>
          <w:rFonts w:hint="eastAsia"/>
        </w:rPr>
        <w:t>就是最后一个节点，因此将</w:t>
      </w:r>
      <w:r w:rsidR="002F4484">
        <w:rPr>
          <w:rFonts w:hint="eastAsia"/>
        </w:rPr>
        <w:t>lastWaiter</w:t>
      </w:r>
      <w:r w:rsidR="002F4484">
        <w:rPr>
          <w:rFonts w:hint="eastAsia"/>
        </w:rPr>
        <w:t>设为</w:t>
      </w:r>
      <w:r w:rsidR="002F4484">
        <w:rPr>
          <w:rFonts w:hint="eastAsia"/>
        </w:rPr>
        <w:t>null</w:t>
      </w:r>
    </w:p>
    <w:p w14:paraId="3ADF9754" w14:textId="77777777" w:rsidR="00237263" w:rsidRDefault="00237263" w:rsidP="00237263">
      <w:r>
        <w:t xml:space="preserve">                if ( (firstWaiter = first.nextWaiter) == null)</w:t>
      </w:r>
    </w:p>
    <w:p w14:paraId="2EBD443D" w14:textId="2AA64CDA" w:rsidR="00237263" w:rsidRDefault="00237263" w:rsidP="00237263">
      <w:r>
        <w:t xml:space="preserve">                    lastWaiter = null;</w:t>
      </w:r>
    </w:p>
    <w:p w14:paraId="48DF1C50" w14:textId="704C0B87" w:rsidR="00484650" w:rsidRDefault="00484650" w:rsidP="00237263">
      <w:pPr>
        <w:rPr>
          <w:rFonts w:hint="eastAsia"/>
        </w:rPr>
      </w:pPr>
      <w:r>
        <w:t xml:space="preserve">                </w:t>
      </w:r>
      <w:r>
        <w:rPr>
          <w:rFonts w:hint="eastAsia"/>
        </w:rPr>
        <w:t>//</w:t>
      </w:r>
      <w:r>
        <w:rPr>
          <w:rFonts w:hint="eastAsia"/>
        </w:rPr>
        <w:t>修改</w:t>
      </w:r>
      <w:r>
        <w:t>firstWaiter</w:t>
      </w:r>
      <w:r>
        <w:rPr>
          <w:rFonts w:hint="eastAsia"/>
        </w:rPr>
        <w:t>节点的</w:t>
      </w:r>
      <w:r>
        <w:rPr>
          <w:rFonts w:hint="eastAsia"/>
        </w:rPr>
        <w:t>nextWaiter</w:t>
      </w:r>
      <w:r>
        <w:rPr>
          <w:rFonts w:hint="eastAsia"/>
        </w:rPr>
        <w:t>字段</w:t>
      </w:r>
    </w:p>
    <w:p w14:paraId="2DEFA005" w14:textId="77777777" w:rsidR="00237263" w:rsidRDefault="00237263" w:rsidP="00237263">
      <w:r>
        <w:t xml:space="preserve">                first.nextWaiter = null;</w:t>
      </w:r>
    </w:p>
    <w:p w14:paraId="2779BCB6" w14:textId="498E7C8E" w:rsidR="00411877" w:rsidRDefault="00237263" w:rsidP="00237263">
      <w:r>
        <w:t xml:space="preserve">            } </w:t>
      </w:r>
    </w:p>
    <w:p w14:paraId="7A4D2661" w14:textId="3B54AD3C" w:rsidR="00411877" w:rsidRDefault="00411877" w:rsidP="00237263">
      <w:pPr>
        <w:rPr>
          <w:rFonts w:hint="eastAsia"/>
        </w:rPr>
      </w:pPr>
      <w:r>
        <w:t xml:space="preserve">            //</w:t>
      </w:r>
      <w:r>
        <w:rPr>
          <w:rFonts w:hint="eastAsia"/>
        </w:rPr>
        <w:t>直至将</w:t>
      </w:r>
      <w:r>
        <w:rPr>
          <w:rFonts w:hint="eastAsia"/>
        </w:rPr>
        <w:t>first</w:t>
      </w:r>
      <w:r>
        <w:rPr>
          <w:rFonts w:hint="eastAsia"/>
        </w:rPr>
        <w:t>节点</w:t>
      </w:r>
      <w:r w:rsidR="00B369EA">
        <w:rPr>
          <w:rFonts w:hint="eastAsia"/>
        </w:rPr>
        <w:t>成功</w:t>
      </w:r>
      <w:r>
        <w:rPr>
          <w:rFonts w:hint="eastAsia"/>
        </w:rPr>
        <w:t>移动至</w:t>
      </w:r>
      <w:r>
        <w:rPr>
          <w:rFonts w:hint="eastAsia"/>
        </w:rPr>
        <w:t>syncQueue</w:t>
      </w:r>
      <w:r w:rsidR="00B369EA">
        <w:rPr>
          <w:rFonts w:hint="eastAsia"/>
        </w:rPr>
        <w:t>，或者移动失败且没有下一个节点了</w:t>
      </w:r>
      <w:r w:rsidR="00A7361E">
        <w:rPr>
          <w:rFonts w:hint="eastAsia"/>
        </w:rPr>
        <w:t>，移动失败的节点就是被</w:t>
      </w:r>
      <w:r w:rsidR="00A7361E">
        <w:rPr>
          <w:rFonts w:hint="eastAsia"/>
        </w:rPr>
        <w:t>CANCELL</w:t>
      </w:r>
      <w:r w:rsidR="00A7361E">
        <w:rPr>
          <w:rFonts w:hint="eastAsia"/>
        </w:rPr>
        <w:t>的节点，不会再继续管理了</w:t>
      </w:r>
    </w:p>
    <w:p w14:paraId="5CDA9AB5" w14:textId="52D4D223" w:rsidR="00237263" w:rsidRDefault="00411877" w:rsidP="00237263">
      <w:r>
        <w:t xml:space="preserve">            </w:t>
      </w:r>
      <w:r w:rsidR="00237263">
        <w:t>while (!transferForSignal(first) &amp;&amp;</w:t>
      </w:r>
    </w:p>
    <w:p w14:paraId="496E091D" w14:textId="77777777" w:rsidR="00237263" w:rsidRDefault="00237263" w:rsidP="00237263">
      <w:r>
        <w:t xml:space="preserve">                     (first = firstWaiter) != null);</w:t>
      </w:r>
    </w:p>
    <w:p w14:paraId="23EFFE63" w14:textId="2B9F9C43" w:rsidR="00237263" w:rsidRDefault="00237263" w:rsidP="00237263">
      <w:r>
        <w:t xml:space="preserve">        }</w:t>
      </w:r>
    </w:p>
    <w:p w14:paraId="253A73A2" w14:textId="7F95B4B9" w:rsidR="00FF16A7" w:rsidRDefault="00FF16A7" w:rsidP="00237263"/>
    <w:p w14:paraId="50A65149" w14:textId="3E986E9C" w:rsidR="00EC5264" w:rsidRDefault="00EC5264" w:rsidP="00237263">
      <w:pPr>
        <w:pStyle w:val="4"/>
        <w:numPr>
          <w:ilvl w:val="3"/>
          <w:numId w:val="116"/>
        </w:numPr>
        <w:rPr>
          <w:rFonts w:hint="eastAsia"/>
        </w:rPr>
      </w:pPr>
      <w:r w:rsidRPr="00EC5264">
        <w:t>AbstractQueuedSynchronizer</w:t>
      </w:r>
      <w:r>
        <w:rPr>
          <w:rFonts w:hint="eastAsia"/>
        </w:rPr>
        <w:t>#</w:t>
      </w:r>
      <w:r w:rsidRPr="00EC5264">
        <w:t>transferForSignal</w:t>
      </w:r>
    </w:p>
    <w:p w14:paraId="4B8CC855" w14:textId="77777777" w:rsidR="00EC5264" w:rsidRDefault="00EC5264" w:rsidP="00EC5264">
      <w:r>
        <w:t>/**</w:t>
      </w:r>
    </w:p>
    <w:p w14:paraId="72EE4CE0" w14:textId="77777777" w:rsidR="00EC5264" w:rsidRDefault="00EC5264" w:rsidP="00EC5264">
      <w:r>
        <w:t xml:space="preserve">     * Transfers a node from a condition queue onto sync queue.</w:t>
      </w:r>
    </w:p>
    <w:p w14:paraId="3B083213" w14:textId="77777777" w:rsidR="00EC5264" w:rsidRDefault="00EC5264" w:rsidP="00EC5264">
      <w:r>
        <w:t xml:space="preserve">     * Returns true if successful.</w:t>
      </w:r>
    </w:p>
    <w:p w14:paraId="4475D0C1" w14:textId="77777777" w:rsidR="00EC5264" w:rsidRDefault="00EC5264" w:rsidP="00EC5264">
      <w:r>
        <w:t xml:space="preserve">     * @param node the node</w:t>
      </w:r>
    </w:p>
    <w:p w14:paraId="76D64B62" w14:textId="77777777" w:rsidR="00EC5264" w:rsidRDefault="00EC5264" w:rsidP="00EC5264">
      <w:r>
        <w:t xml:space="preserve">     * @return true if successfully transferred (else the node was</w:t>
      </w:r>
    </w:p>
    <w:p w14:paraId="1616F58D" w14:textId="77777777" w:rsidR="00EC5264" w:rsidRDefault="00EC5264" w:rsidP="00EC5264">
      <w:r>
        <w:t xml:space="preserve">     * cancelled before signal)</w:t>
      </w:r>
    </w:p>
    <w:p w14:paraId="09D6DAF2" w14:textId="77777777" w:rsidR="00EC5264" w:rsidRDefault="00EC5264" w:rsidP="00EC5264">
      <w:r>
        <w:t xml:space="preserve">     */</w:t>
      </w:r>
    </w:p>
    <w:p w14:paraId="129A3CA6" w14:textId="77777777" w:rsidR="00EC5264" w:rsidRDefault="00EC5264" w:rsidP="00EC5264">
      <w:r>
        <w:t xml:space="preserve">    final boolean transferForSignal(Node node) {</w:t>
      </w:r>
    </w:p>
    <w:p w14:paraId="421571C3" w14:textId="77777777" w:rsidR="00EC5264" w:rsidRDefault="00EC5264" w:rsidP="00EC5264">
      <w:r>
        <w:t xml:space="preserve">        /*</w:t>
      </w:r>
    </w:p>
    <w:p w14:paraId="4BBA2E4A" w14:textId="77777777" w:rsidR="00EC5264" w:rsidRDefault="00EC5264" w:rsidP="00EC5264">
      <w:r>
        <w:t xml:space="preserve">         * If cannot change waitStatus, the node has been cancelled.</w:t>
      </w:r>
    </w:p>
    <w:p w14:paraId="408EAEAA" w14:textId="77777777" w:rsidR="00EC5264" w:rsidRDefault="00EC5264" w:rsidP="00EC5264">
      <w:r>
        <w:t xml:space="preserve">         */</w:t>
      </w:r>
    </w:p>
    <w:p w14:paraId="3CCF8B2C" w14:textId="77777777" w:rsidR="00EC5264" w:rsidRDefault="00EC5264" w:rsidP="00EC5264">
      <w:r>
        <w:t xml:space="preserve">        if (!compareAndSetWaitStatus(node, Node.CONDITION, 0))</w:t>
      </w:r>
    </w:p>
    <w:p w14:paraId="011AE18B" w14:textId="77777777" w:rsidR="00EC5264" w:rsidRDefault="00EC5264" w:rsidP="00EC5264">
      <w:r>
        <w:t xml:space="preserve">            return false;</w:t>
      </w:r>
    </w:p>
    <w:p w14:paraId="7F4B3AB4" w14:textId="77777777" w:rsidR="00EC5264" w:rsidRDefault="00EC5264" w:rsidP="00EC5264"/>
    <w:p w14:paraId="041807DA" w14:textId="77777777" w:rsidR="00EC5264" w:rsidRDefault="00EC5264" w:rsidP="00EC5264">
      <w:r>
        <w:t xml:space="preserve">        /*</w:t>
      </w:r>
    </w:p>
    <w:p w14:paraId="28F1E9F9" w14:textId="77777777" w:rsidR="00EC5264" w:rsidRDefault="00EC5264" w:rsidP="00EC5264">
      <w:r>
        <w:t xml:space="preserve">         * Splice onto queue and try to set waitStatus of predecessor to</w:t>
      </w:r>
    </w:p>
    <w:p w14:paraId="63A9BCA3" w14:textId="77777777" w:rsidR="00EC5264" w:rsidRDefault="00EC5264" w:rsidP="00EC5264">
      <w:r>
        <w:t xml:space="preserve">         * indicate that thread is (probably) waiting. If cancelled or</w:t>
      </w:r>
    </w:p>
    <w:p w14:paraId="01B6A87D" w14:textId="77777777" w:rsidR="00EC5264" w:rsidRDefault="00EC5264" w:rsidP="00EC5264">
      <w:r>
        <w:t xml:space="preserve">         * attempt to set waitStatus fails, wake up to resync (in which</w:t>
      </w:r>
    </w:p>
    <w:p w14:paraId="576A6CC5" w14:textId="77777777" w:rsidR="00EC5264" w:rsidRDefault="00EC5264" w:rsidP="00EC5264">
      <w:r>
        <w:t xml:space="preserve">         * case the waitStatus can be transiently and harmlessly wrong).</w:t>
      </w:r>
    </w:p>
    <w:p w14:paraId="28DBA59A" w14:textId="7835D4AD" w:rsidR="00EC5264" w:rsidRDefault="00EC5264" w:rsidP="00EC5264">
      <w:r>
        <w:t xml:space="preserve">         */</w:t>
      </w:r>
    </w:p>
    <w:p w14:paraId="442CE7FC" w14:textId="61EED3D2" w:rsidR="00260EC3" w:rsidRDefault="00260EC3" w:rsidP="00EC5264">
      <w:pPr>
        <w:rPr>
          <w:rFonts w:hint="eastAsia"/>
        </w:rPr>
      </w:pPr>
      <w:r>
        <w:t xml:space="preserve">        //</w:t>
      </w:r>
      <w:r>
        <w:rPr>
          <w:rFonts w:hint="eastAsia"/>
        </w:rPr>
        <w:t>p</w:t>
      </w:r>
      <w:r>
        <w:rPr>
          <w:rFonts w:hint="eastAsia"/>
        </w:rPr>
        <w:t>为</w:t>
      </w:r>
      <w:r>
        <w:rPr>
          <w:rFonts w:hint="eastAsia"/>
        </w:rPr>
        <w:t>node</w:t>
      </w:r>
      <w:r>
        <w:rPr>
          <w:rFonts w:hint="eastAsia"/>
        </w:rPr>
        <w:t>节点的</w:t>
      </w:r>
      <w:r>
        <w:rPr>
          <w:rFonts w:hint="eastAsia"/>
        </w:rPr>
        <w:t>prev</w:t>
      </w:r>
      <w:r>
        <w:rPr>
          <w:rFonts w:hint="eastAsia"/>
        </w:rPr>
        <w:t>节点</w:t>
      </w:r>
    </w:p>
    <w:p w14:paraId="0D6CBBDF" w14:textId="77777777" w:rsidR="00EC5264" w:rsidRDefault="00EC5264" w:rsidP="00EC5264">
      <w:r>
        <w:lastRenderedPageBreak/>
        <w:t xml:space="preserve">        Node p = enq(node);</w:t>
      </w:r>
    </w:p>
    <w:p w14:paraId="1F7012F6" w14:textId="214E96B5" w:rsidR="00EC5264" w:rsidRDefault="00EC5264" w:rsidP="00EC5264">
      <w:r>
        <w:t xml:space="preserve">        int ws = p.waitStatus;</w:t>
      </w:r>
    </w:p>
    <w:p w14:paraId="5EF874E5" w14:textId="52B39D0B" w:rsidR="00A73D08" w:rsidRDefault="00A73D08" w:rsidP="00EC5264">
      <w:r>
        <w:t xml:space="preserve">        //</w:t>
      </w:r>
      <w:r>
        <w:rPr>
          <w:rFonts w:hint="eastAsia"/>
        </w:rPr>
        <w:t>若</w:t>
      </w:r>
      <w:r>
        <w:rPr>
          <w:rFonts w:hint="eastAsia"/>
        </w:rPr>
        <w:t>p</w:t>
      </w:r>
      <w:r>
        <w:rPr>
          <w:rFonts w:hint="eastAsia"/>
        </w:rPr>
        <w:t>为</w:t>
      </w:r>
      <w:r>
        <w:rPr>
          <w:rFonts w:hint="eastAsia"/>
        </w:rPr>
        <w:t>CANCELL</w:t>
      </w:r>
      <w:r>
        <w:rPr>
          <w:rFonts w:hint="eastAsia"/>
        </w:rPr>
        <w:t>节点，或者将其改为</w:t>
      </w:r>
      <w:r>
        <w:rPr>
          <w:rFonts w:hint="eastAsia"/>
        </w:rPr>
        <w:t>SIGNAL</w:t>
      </w:r>
      <w:r>
        <w:rPr>
          <w:rFonts w:hint="eastAsia"/>
        </w:rPr>
        <w:t>状态失败</w:t>
      </w:r>
      <w:r w:rsidR="00B432FC">
        <w:rPr>
          <w:rFonts w:hint="eastAsia"/>
        </w:rPr>
        <w:t>，那么唤醒</w:t>
      </w:r>
      <w:r w:rsidR="00B432FC">
        <w:rPr>
          <w:rFonts w:hint="eastAsia"/>
        </w:rPr>
        <w:t>node</w:t>
      </w:r>
      <w:r w:rsidR="00B432FC">
        <w:rPr>
          <w:rFonts w:hint="eastAsia"/>
        </w:rPr>
        <w:t>节点所关联的线程，让其重新执行</w:t>
      </w:r>
      <w:r w:rsidR="00B432FC">
        <w:rPr>
          <w:rFonts w:hint="eastAsia"/>
        </w:rPr>
        <w:t>acquireQueued</w:t>
      </w:r>
      <w:r w:rsidR="00B432FC">
        <w:rPr>
          <w:rFonts w:hint="eastAsia"/>
        </w:rPr>
        <w:t>方法，该方法会让前节点变为</w:t>
      </w:r>
      <w:r w:rsidR="00B432FC">
        <w:rPr>
          <w:rFonts w:hint="eastAsia"/>
        </w:rPr>
        <w:t>SIGNAL</w:t>
      </w:r>
      <w:r w:rsidR="00B432FC">
        <w:rPr>
          <w:rFonts w:hint="eastAsia"/>
        </w:rPr>
        <w:t>后然后阻塞</w:t>
      </w:r>
      <w:r w:rsidR="00422AB3">
        <w:rPr>
          <w:rFonts w:hint="eastAsia"/>
        </w:rPr>
        <w:t>，即保证前继节点时</w:t>
      </w:r>
      <w:r w:rsidR="00422AB3">
        <w:rPr>
          <w:rFonts w:hint="eastAsia"/>
        </w:rPr>
        <w:t>SIGNAL</w:t>
      </w:r>
      <w:r w:rsidR="00422AB3">
        <w:rPr>
          <w:rFonts w:hint="eastAsia"/>
        </w:rPr>
        <w:t>状态</w:t>
      </w:r>
    </w:p>
    <w:p w14:paraId="29941CA5" w14:textId="77777777" w:rsidR="00EC5264" w:rsidRDefault="00EC5264" w:rsidP="00EC5264">
      <w:r>
        <w:t xml:space="preserve">        if (ws &gt; 0 || !compareAndSetWaitStatus(p, ws, Node.SIGNAL))</w:t>
      </w:r>
    </w:p>
    <w:p w14:paraId="321B9F0A" w14:textId="77777777" w:rsidR="00EC5264" w:rsidRDefault="00EC5264" w:rsidP="00EC5264">
      <w:r>
        <w:t xml:space="preserve">            LockSupport.unpark(node.thread);</w:t>
      </w:r>
    </w:p>
    <w:p w14:paraId="68B105D7" w14:textId="77777777" w:rsidR="00EC5264" w:rsidRDefault="00EC5264" w:rsidP="00EC5264">
      <w:r>
        <w:t xml:space="preserve">        return true;</w:t>
      </w:r>
    </w:p>
    <w:p w14:paraId="26C81EA6" w14:textId="6A3A06AF" w:rsidR="00FF16A7" w:rsidRDefault="00EC5264" w:rsidP="00EC5264">
      <w:r>
        <w:t xml:space="preserve">    }</w:t>
      </w:r>
    </w:p>
    <w:p w14:paraId="2485FEAB" w14:textId="77777777" w:rsidR="00FF16A7" w:rsidRDefault="00FF16A7" w:rsidP="00237263">
      <w:pPr>
        <w:rPr>
          <w:rFonts w:hint="eastAsia"/>
        </w:rPr>
      </w:pPr>
    </w:p>
    <w:p w14:paraId="7116EF1A" w14:textId="77777777" w:rsidR="00360086" w:rsidRDefault="00360086" w:rsidP="00360086">
      <w:pPr>
        <w:pStyle w:val="2"/>
      </w:pPr>
      <w:r>
        <w:rPr>
          <w:rFonts w:hint="eastAsia"/>
        </w:rPr>
        <w:t>待整理</w:t>
      </w:r>
    </w:p>
    <w:p w14:paraId="17DFAC5D" w14:textId="77777777" w:rsidR="00360086" w:rsidRDefault="00360086" w:rsidP="00360086"/>
    <w:p w14:paraId="7AE41F42" w14:textId="77777777" w:rsidR="00360086" w:rsidRDefault="00360086" w:rsidP="00360086">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1C901F04" w14:textId="77777777" w:rsidR="00360086" w:rsidRDefault="00360086" w:rsidP="00360086"/>
    <w:p w14:paraId="60028FA1" w14:textId="77777777" w:rsidR="00360086" w:rsidRDefault="00360086" w:rsidP="00360086">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5D4CEFA6" w14:textId="77777777" w:rsidR="00360086" w:rsidRDefault="00360086" w:rsidP="00360086"/>
    <w:p w14:paraId="780D3905" w14:textId="6B929D2D" w:rsidR="00360086" w:rsidRDefault="00360086" w:rsidP="00360086">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02BBB855" w14:textId="769B3698" w:rsidR="00360086" w:rsidRDefault="00360086" w:rsidP="001C1C7F"/>
    <w:p w14:paraId="3B8A5B62" w14:textId="77777777" w:rsidR="00360086" w:rsidRPr="0082425E" w:rsidRDefault="00360086" w:rsidP="001C1C7F">
      <w:pPr>
        <w:rPr>
          <w:rFonts w:hint="eastAsia"/>
        </w:rPr>
      </w:pPr>
    </w:p>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15pt" o:ole="">
            <v:imagedata r:id="rId21" o:title=""/>
          </v:shape>
          <o:OLEObject Type="Embed" ProgID="Visio.Drawing.15" ShapeID="_x0000_i1025" DrawAspect="Content" ObjectID="_1559159175" r:id="rId22"/>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404D0C1E" w14:textId="35921C83" w:rsidR="00D311AA" w:rsidRDefault="00FC5D2C">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914BD4" w14:textId="77777777" w:rsidR="007459CD" w:rsidRDefault="007459CD" w:rsidP="00EB3EAB">
      <w:r>
        <w:separator/>
      </w:r>
    </w:p>
  </w:endnote>
  <w:endnote w:type="continuationSeparator" w:id="0">
    <w:p w14:paraId="0657F491" w14:textId="77777777" w:rsidR="007459CD" w:rsidRDefault="007459CD"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E146AC" w14:textId="77777777" w:rsidR="007459CD" w:rsidRDefault="007459CD" w:rsidP="00EB3EAB">
      <w:r>
        <w:separator/>
      </w:r>
    </w:p>
  </w:footnote>
  <w:footnote w:type="continuationSeparator" w:id="0">
    <w:p w14:paraId="0677F771" w14:textId="77777777" w:rsidR="007459CD" w:rsidRDefault="007459CD"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7"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0"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3"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1"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3"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5"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9"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4"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2"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6"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7"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9"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9"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6"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08"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9"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4"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6"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9"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2"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4"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5"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7"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3"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44"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9"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1"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3"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8"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1"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4"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4"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5"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6"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9"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88"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9"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93"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96"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8"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9"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2"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6"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1"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1"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6"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1"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2"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4"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6"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7"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8"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2"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3"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5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6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8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8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9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0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5"/>
  </w:num>
  <w:num w:numId="3">
    <w:abstractNumId w:val="245"/>
  </w:num>
  <w:num w:numId="4">
    <w:abstractNumId w:val="44"/>
  </w:num>
  <w:num w:numId="5">
    <w:abstractNumId w:val="98"/>
  </w:num>
  <w:num w:numId="6">
    <w:abstractNumId w:val="124"/>
  </w:num>
  <w:num w:numId="7">
    <w:abstractNumId w:val="231"/>
  </w:num>
  <w:num w:numId="8">
    <w:abstractNumId w:val="107"/>
  </w:num>
  <w:num w:numId="9">
    <w:abstractNumId w:val="64"/>
  </w:num>
  <w:num w:numId="10">
    <w:abstractNumId w:val="142"/>
  </w:num>
  <w:num w:numId="11">
    <w:abstractNumId w:val="230"/>
  </w:num>
  <w:num w:numId="12">
    <w:abstractNumId w:val="148"/>
  </w:num>
  <w:num w:numId="13">
    <w:abstractNumId w:val="220"/>
  </w:num>
  <w:num w:numId="14">
    <w:abstractNumId w:val="258"/>
  </w:num>
  <w:num w:numId="15">
    <w:abstractNumId w:val="115"/>
  </w:num>
  <w:num w:numId="16">
    <w:abstractNumId w:val="3"/>
  </w:num>
  <w:num w:numId="17">
    <w:abstractNumId w:val="26"/>
  </w:num>
  <w:num w:numId="18">
    <w:abstractNumId w:val="143"/>
  </w:num>
  <w:num w:numId="19">
    <w:abstractNumId w:val="268"/>
  </w:num>
  <w:num w:numId="20">
    <w:abstractNumId w:val="195"/>
  </w:num>
  <w:num w:numId="21">
    <w:abstractNumId w:val="0"/>
  </w:num>
  <w:num w:numId="22">
    <w:abstractNumId w:val="236"/>
  </w:num>
  <w:num w:numId="23">
    <w:abstractNumId w:val="88"/>
  </w:num>
  <w:num w:numId="24">
    <w:abstractNumId w:val="198"/>
  </w:num>
  <w:num w:numId="25">
    <w:abstractNumId w:val="210"/>
  </w:num>
  <w:num w:numId="26">
    <w:abstractNumId w:val="123"/>
  </w:num>
  <w:num w:numId="27">
    <w:abstractNumId w:val="225"/>
  </w:num>
  <w:num w:numId="28">
    <w:abstractNumId w:val="29"/>
  </w:num>
  <w:num w:numId="29">
    <w:abstractNumId w:val="242"/>
  </w:num>
  <w:num w:numId="30">
    <w:abstractNumId w:val="187"/>
  </w:num>
  <w:num w:numId="31">
    <w:abstractNumId w:val="300"/>
  </w:num>
  <w:num w:numId="32">
    <w:abstractNumId w:val="5"/>
  </w:num>
  <w:num w:numId="33">
    <w:abstractNumId w:val="299"/>
  </w:num>
  <w:num w:numId="34">
    <w:abstractNumId w:val="170"/>
  </w:num>
  <w:num w:numId="35">
    <w:abstractNumId w:val="252"/>
  </w:num>
  <w:num w:numId="36">
    <w:abstractNumId w:val="68"/>
  </w:num>
  <w:num w:numId="37">
    <w:abstractNumId w:val="108"/>
  </w:num>
  <w:num w:numId="38">
    <w:abstractNumId w:val="294"/>
  </w:num>
  <w:num w:numId="39">
    <w:abstractNumId w:val="175"/>
  </w:num>
  <w:num w:numId="40">
    <w:abstractNumId w:val="246"/>
  </w:num>
  <w:num w:numId="41">
    <w:abstractNumId w:val="281"/>
  </w:num>
  <w:num w:numId="42">
    <w:abstractNumId w:val="192"/>
  </w:num>
  <w:num w:numId="43">
    <w:abstractNumId w:val="81"/>
  </w:num>
  <w:num w:numId="44">
    <w:abstractNumId w:val="173"/>
  </w:num>
  <w:num w:numId="45">
    <w:abstractNumId w:val="286"/>
  </w:num>
  <w:num w:numId="46">
    <w:abstractNumId w:val="121"/>
  </w:num>
  <w:num w:numId="47">
    <w:abstractNumId w:val="163"/>
  </w:num>
  <w:num w:numId="48">
    <w:abstractNumId w:val="80"/>
  </w:num>
  <w:num w:numId="49">
    <w:abstractNumId w:val="178"/>
  </w:num>
  <w:num w:numId="50">
    <w:abstractNumId w:val="237"/>
  </w:num>
  <w:num w:numId="51">
    <w:abstractNumId w:val="276"/>
  </w:num>
  <w:num w:numId="52">
    <w:abstractNumId w:val="235"/>
  </w:num>
  <w:num w:numId="53">
    <w:abstractNumId w:val="62"/>
  </w:num>
  <w:num w:numId="54">
    <w:abstractNumId w:val="32"/>
  </w:num>
  <w:num w:numId="55">
    <w:abstractNumId w:val="85"/>
  </w:num>
  <w:num w:numId="56">
    <w:abstractNumId w:val="19"/>
  </w:num>
  <w:num w:numId="57">
    <w:abstractNumId w:val="105"/>
  </w:num>
  <w:num w:numId="58">
    <w:abstractNumId w:val="197"/>
  </w:num>
  <w:num w:numId="59">
    <w:abstractNumId w:val="137"/>
  </w:num>
  <w:num w:numId="60">
    <w:abstractNumId w:val="71"/>
  </w:num>
  <w:num w:numId="61">
    <w:abstractNumId w:val="241"/>
  </w:num>
  <w:num w:numId="62">
    <w:abstractNumId w:val="152"/>
  </w:num>
  <w:num w:numId="63">
    <w:abstractNumId w:val="289"/>
  </w:num>
  <w:num w:numId="64">
    <w:abstractNumId w:val="261"/>
  </w:num>
  <w:num w:numId="65">
    <w:abstractNumId w:val="1"/>
  </w:num>
  <w:num w:numId="66">
    <w:abstractNumId w:val="160"/>
  </w:num>
  <w:num w:numId="67">
    <w:abstractNumId w:val="57"/>
  </w:num>
  <w:num w:numId="68">
    <w:abstractNumId w:val="50"/>
  </w:num>
  <w:num w:numId="69">
    <w:abstractNumId w:val="150"/>
  </w:num>
  <w:num w:numId="70">
    <w:abstractNumId w:val="111"/>
  </w:num>
  <w:num w:numId="71">
    <w:abstractNumId w:val="188"/>
  </w:num>
  <w:num w:numId="72">
    <w:abstractNumId w:val="253"/>
  </w:num>
  <w:num w:numId="73">
    <w:abstractNumId w:val="280"/>
  </w:num>
  <w:num w:numId="74">
    <w:abstractNumId w:val="118"/>
  </w:num>
  <w:num w:numId="75">
    <w:abstractNumId w:val="73"/>
  </w:num>
  <w:num w:numId="76">
    <w:abstractNumId w:val="174"/>
  </w:num>
  <w:num w:numId="77">
    <w:abstractNumId w:val="102"/>
  </w:num>
  <w:num w:numId="78">
    <w:abstractNumId w:val="27"/>
  </w:num>
  <w:num w:numId="79">
    <w:abstractNumId w:val="34"/>
  </w:num>
  <w:num w:numId="80">
    <w:abstractNumId w:val="179"/>
  </w:num>
  <w:num w:numId="81">
    <w:abstractNumId w:val="141"/>
  </w:num>
  <w:num w:numId="82">
    <w:abstractNumId w:val="84"/>
  </w:num>
  <w:num w:numId="83">
    <w:abstractNumId w:val="12"/>
  </w:num>
  <w:num w:numId="84">
    <w:abstractNumId w:val="263"/>
  </w:num>
  <w:num w:numId="85">
    <w:abstractNumId w:val="131"/>
  </w:num>
  <w:num w:numId="86">
    <w:abstractNumId w:val="292"/>
  </w:num>
  <w:num w:numId="87">
    <w:abstractNumId w:val="295"/>
  </w:num>
  <w:num w:numId="88">
    <w:abstractNumId w:val="38"/>
  </w:num>
  <w:num w:numId="89">
    <w:abstractNumId w:val="302"/>
  </w:num>
  <w:num w:numId="90">
    <w:abstractNumId w:val="65"/>
  </w:num>
  <w:num w:numId="91">
    <w:abstractNumId w:val="239"/>
  </w:num>
  <w:num w:numId="92">
    <w:abstractNumId w:val="287"/>
  </w:num>
  <w:num w:numId="93">
    <w:abstractNumId w:val="63"/>
  </w:num>
  <w:num w:numId="94">
    <w:abstractNumId w:val="213"/>
  </w:num>
  <w:num w:numId="95">
    <w:abstractNumId w:val="93"/>
  </w:num>
  <w:num w:numId="96">
    <w:abstractNumId w:val="6"/>
  </w:num>
  <w:num w:numId="97">
    <w:abstractNumId w:val="86"/>
  </w:num>
  <w:num w:numId="98">
    <w:abstractNumId w:val="136"/>
  </w:num>
  <w:num w:numId="99">
    <w:abstractNumId w:val="275"/>
  </w:num>
  <w:num w:numId="100">
    <w:abstractNumId w:val="184"/>
  </w:num>
  <w:num w:numId="101">
    <w:abstractNumId w:val="122"/>
  </w:num>
  <w:num w:numId="102">
    <w:abstractNumId w:val="140"/>
  </w:num>
  <w:num w:numId="103">
    <w:abstractNumId w:val="250"/>
  </w:num>
  <w:num w:numId="104">
    <w:abstractNumId w:val="182"/>
  </w:num>
  <w:num w:numId="105">
    <w:abstractNumId w:val="207"/>
  </w:num>
  <w:num w:numId="106">
    <w:abstractNumId w:val="234"/>
  </w:num>
  <w:num w:numId="107">
    <w:abstractNumId w:val="125"/>
  </w:num>
  <w:num w:numId="108">
    <w:abstractNumId w:val="58"/>
  </w:num>
  <w:num w:numId="109">
    <w:abstractNumId w:val="211"/>
  </w:num>
  <w:num w:numId="110">
    <w:abstractNumId w:val="45"/>
  </w:num>
  <w:num w:numId="111">
    <w:abstractNumId w:val="228"/>
  </w:num>
  <w:num w:numId="112">
    <w:abstractNumId w:val="52"/>
  </w:num>
  <w:num w:numId="113">
    <w:abstractNumId w:val="214"/>
  </w:num>
  <w:num w:numId="114">
    <w:abstractNumId w:val="157"/>
  </w:num>
  <w:num w:numId="115">
    <w:abstractNumId w:val="190"/>
  </w:num>
  <w:num w:numId="116">
    <w:abstractNumId w:val="205"/>
  </w:num>
  <w:num w:numId="117">
    <w:abstractNumId w:val="284"/>
  </w:num>
  <w:num w:numId="118">
    <w:abstractNumId w:val="249"/>
  </w:num>
  <w:num w:numId="119">
    <w:abstractNumId w:val="251"/>
  </w:num>
  <w:num w:numId="120">
    <w:abstractNumId w:val="206"/>
  </w:num>
  <w:num w:numId="121">
    <w:abstractNumId w:val="97"/>
  </w:num>
  <w:num w:numId="122">
    <w:abstractNumId w:val="217"/>
  </w:num>
  <w:num w:numId="123">
    <w:abstractNumId w:val="274"/>
  </w:num>
  <w:num w:numId="124">
    <w:abstractNumId w:val="100"/>
  </w:num>
  <w:num w:numId="125">
    <w:abstractNumId w:val="119"/>
  </w:num>
  <w:num w:numId="126">
    <w:abstractNumId w:val="201"/>
  </w:num>
  <w:num w:numId="127">
    <w:abstractNumId w:val="104"/>
  </w:num>
  <w:num w:numId="128">
    <w:abstractNumId w:val="144"/>
  </w:num>
  <w:num w:numId="129">
    <w:abstractNumId w:val="145"/>
  </w:num>
  <w:num w:numId="130">
    <w:abstractNumId w:val="113"/>
  </w:num>
  <w:num w:numId="131">
    <w:abstractNumId w:val="22"/>
  </w:num>
  <w:num w:numId="132">
    <w:abstractNumId w:val="297"/>
  </w:num>
  <w:num w:numId="133">
    <w:abstractNumId w:val="72"/>
  </w:num>
  <w:num w:numId="134">
    <w:abstractNumId w:val="158"/>
  </w:num>
  <w:num w:numId="135">
    <w:abstractNumId w:val="193"/>
  </w:num>
  <w:num w:numId="136">
    <w:abstractNumId w:val="135"/>
  </w:num>
  <w:num w:numId="137">
    <w:abstractNumId w:val="156"/>
  </w:num>
  <w:num w:numId="138">
    <w:abstractNumId w:val="196"/>
  </w:num>
  <w:num w:numId="139">
    <w:abstractNumId w:val="256"/>
  </w:num>
  <w:num w:numId="140">
    <w:abstractNumId w:val="165"/>
  </w:num>
  <w:num w:numId="141">
    <w:abstractNumId w:val="247"/>
  </w:num>
  <w:num w:numId="142">
    <w:abstractNumId w:val="17"/>
  </w:num>
  <w:num w:numId="143">
    <w:abstractNumId w:val="28"/>
  </w:num>
  <w:num w:numId="144">
    <w:abstractNumId w:val="240"/>
  </w:num>
  <w:num w:numId="145">
    <w:abstractNumId w:val="59"/>
  </w:num>
  <w:num w:numId="146">
    <w:abstractNumId w:val="219"/>
  </w:num>
  <w:num w:numId="147">
    <w:abstractNumId w:val="221"/>
  </w:num>
  <w:num w:numId="148">
    <w:abstractNumId w:val="177"/>
  </w:num>
  <w:num w:numId="149">
    <w:abstractNumId w:val="216"/>
  </w:num>
  <w:num w:numId="150">
    <w:abstractNumId w:val="7"/>
  </w:num>
  <w:num w:numId="151">
    <w:abstractNumId w:val="23"/>
  </w:num>
  <w:num w:numId="152">
    <w:abstractNumId w:val="259"/>
  </w:num>
  <w:num w:numId="153">
    <w:abstractNumId w:val="232"/>
  </w:num>
  <w:num w:numId="154">
    <w:abstractNumId w:val="181"/>
  </w:num>
  <w:num w:numId="155">
    <w:abstractNumId w:val="24"/>
  </w:num>
  <w:num w:numId="156">
    <w:abstractNumId w:val="134"/>
  </w:num>
  <w:num w:numId="157">
    <w:abstractNumId w:val="222"/>
  </w:num>
  <w:num w:numId="158">
    <w:abstractNumId w:val="155"/>
  </w:num>
  <w:num w:numId="159">
    <w:abstractNumId w:val="306"/>
  </w:num>
  <w:num w:numId="160">
    <w:abstractNumId w:val="129"/>
  </w:num>
  <w:num w:numId="161">
    <w:abstractNumId w:val="94"/>
  </w:num>
  <w:num w:numId="162">
    <w:abstractNumId w:val="233"/>
  </w:num>
  <w:num w:numId="163">
    <w:abstractNumId w:val="146"/>
  </w:num>
  <w:num w:numId="164">
    <w:abstractNumId w:val="153"/>
  </w:num>
  <w:num w:numId="165">
    <w:abstractNumId w:val="168"/>
  </w:num>
  <w:num w:numId="166">
    <w:abstractNumId w:val="54"/>
  </w:num>
  <w:num w:numId="167">
    <w:abstractNumId w:val="269"/>
  </w:num>
  <w:num w:numId="168">
    <w:abstractNumId w:val="36"/>
  </w:num>
  <w:num w:numId="169">
    <w:abstractNumId w:val="159"/>
  </w:num>
  <w:num w:numId="170">
    <w:abstractNumId w:val="76"/>
  </w:num>
  <w:num w:numId="171">
    <w:abstractNumId w:val="186"/>
  </w:num>
  <w:num w:numId="172">
    <w:abstractNumId w:val="55"/>
  </w:num>
  <w:num w:numId="173">
    <w:abstractNumId w:val="8"/>
  </w:num>
  <w:num w:numId="174">
    <w:abstractNumId w:val="224"/>
  </w:num>
  <w:num w:numId="175">
    <w:abstractNumId w:val="87"/>
  </w:num>
  <w:num w:numId="176">
    <w:abstractNumId w:val="67"/>
  </w:num>
  <w:num w:numId="177">
    <w:abstractNumId w:val="215"/>
  </w:num>
  <w:num w:numId="178">
    <w:abstractNumId w:val="15"/>
  </w:num>
  <w:num w:numId="179">
    <w:abstractNumId w:val="66"/>
  </w:num>
  <w:num w:numId="180">
    <w:abstractNumId w:val="248"/>
  </w:num>
  <w:num w:numId="181">
    <w:abstractNumId w:val="117"/>
  </w:num>
  <w:num w:numId="182">
    <w:abstractNumId w:val="194"/>
  </w:num>
  <w:num w:numId="183">
    <w:abstractNumId w:val="303"/>
  </w:num>
  <w:num w:numId="184">
    <w:abstractNumId w:val="10"/>
  </w:num>
  <w:num w:numId="185">
    <w:abstractNumId w:val="185"/>
  </w:num>
  <w:num w:numId="186">
    <w:abstractNumId w:val="14"/>
  </w:num>
  <w:num w:numId="187">
    <w:abstractNumId w:val="90"/>
  </w:num>
  <w:num w:numId="188">
    <w:abstractNumId w:val="244"/>
  </w:num>
  <w:num w:numId="189">
    <w:abstractNumId w:val="279"/>
  </w:num>
  <w:num w:numId="190">
    <w:abstractNumId w:val="266"/>
  </w:num>
  <w:num w:numId="191">
    <w:abstractNumId w:val="298"/>
  </w:num>
  <w:num w:numId="192">
    <w:abstractNumId w:val="99"/>
  </w:num>
  <w:num w:numId="193">
    <w:abstractNumId w:val="56"/>
  </w:num>
  <w:num w:numId="194">
    <w:abstractNumId w:val="273"/>
  </w:num>
  <w:num w:numId="195">
    <w:abstractNumId w:val="264"/>
  </w:num>
  <w:num w:numId="196">
    <w:abstractNumId w:val="92"/>
  </w:num>
  <w:num w:numId="197">
    <w:abstractNumId w:val="283"/>
  </w:num>
  <w:num w:numId="198">
    <w:abstractNumId w:val="305"/>
  </w:num>
  <w:num w:numId="199">
    <w:abstractNumId w:val="31"/>
  </w:num>
  <w:num w:numId="200">
    <w:abstractNumId w:val="42"/>
  </w:num>
  <w:num w:numId="201">
    <w:abstractNumId w:val="151"/>
  </w:num>
  <w:num w:numId="202">
    <w:abstractNumId w:val="218"/>
  </w:num>
  <w:num w:numId="203">
    <w:abstractNumId w:val="166"/>
  </w:num>
  <w:num w:numId="204">
    <w:abstractNumId w:val="277"/>
  </w:num>
  <w:num w:numId="205">
    <w:abstractNumId w:val="262"/>
  </w:num>
  <w:num w:numId="206">
    <w:abstractNumId w:val="106"/>
  </w:num>
  <w:num w:numId="207">
    <w:abstractNumId w:val="132"/>
  </w:num>
  <w:num w:numId="208">
    <w:abstractNumId w:val="209"/>
  </w:num>
  <w:num w:numId="209">
    <w:abstractNumId w:val="49"/>
  </w:num>
  <w:num w:numId="210">
    <w:abstractNumId w:val="95"/>
  </w:num>
  <w:num w:numId="211">
    <w:abstractNumId w:val="202"/>
  </w:num>
  <w:num w:numId="212">
    <w:abstractNumId w:val="176"/>
  </w:num>
  <w:num w:numId="213">
    <w:abstractNumId w:val="120"/>
  </w:num>
  <w:num w:numId="214">
    <w:abstractNumId w:val="149"/>
  </w:num>
  <w:num w:numId="215">
    <w:abstractNumId w:val="271"/>
  </w:num>
  <w:num w:numId="216">
    <w:abstractNumId w:val="212"/>
  </w:num>
  <w:num w:numId="217">
    <w:abstractNumId w:val="83"/>
  </w:num>
  <w:num w:numId="218">
    <w:abstractNumId w:val="154"/>
  </w:num>
  <w:num w:numId="219">
    <w:abstractNumId w:val="40"/>
  </w:num>
  <w:num w:numId="220">
    <w:abstractNumId w:val="147"/>
  </w:num>
  <w:num w:numId="221">
    <w:abstractNumId w:val="91"/>
  </w:num>
  <w:num w:numId="222">
    <w:abstractNumId w:val="25"/>
  </w:num>
  <w:num w:numId="223">
    <w:abstractNumId w:val="226"/>
  </w:num>
  <w:num w:numId="224">
    <w:abstractNumId w:val="238"/>
  </w:num>
  <w:num w:numId="225">
    <w:abstractNumId w:val="21"/>
  </w:num>
  <w:num w:numId="226">
    <w:abstractNumId w:val="172"/>
  </w:num>
  <w:num w:numId="227">
    <w:abstractNumId w:val="126"/>
  </w:num>
  <w:num w:numId="228">
    <w:abstractNumId w:val="77"/>
  </w:num>
  <w:num w:numId="229">
    <w:abstractNumId w:val="39"/>
  </w:num>
  <w:num w:numId="230">
    <w:abstractNumId w:val="9"/>
  </w:num>
  <w:num w:numId="231">
    <w:abstractNumId w:val="255"/>
  </w:num>
  <w:num w:numId="232">
    <w:abstractNumId w:val="191"/>
  </w:num>
  <w:num w:numId="233">
    <w:abstractNumId w:val="139"/>
  </w:num>
  <w:num w:numId="234">
    <w:abstractNumId w:val="265"/>
  </w:num>
  <w:num w:numId="235">
    <w:abstractNumId w:val="180"/>
  </w:num>
  <w:num w:numId="236">
    <w:abstractNumId w:val="223"/>
  </w:num>
  <w:num w:numId="237">
    <w:abstractNumId w:val="33"/>
  </w:num>
  <w:num w:numId="238">
    <w:abstractNumId w:val="189"/>
  </w:num>
  <w:num w:numId="239">
    <w:abstractNumId w:val="183"/>
  </w:num>
  <w:num w:numId="240">
    <w:abstractNumId w:val="35"/>
  </w:num>
  <w:num w:numId="241">
    <w:abstractNumId w:val="69"/>
  </w:num>
  <w:num w:numId="242">
    <w:abstractNumId w:val="138"/>
  </w:num>
  <w:num w:numId="243">
    <w:abstractNumId w:val="60"/>
  </w:num>
  <w:num w:numId="244">
    <w:abstractNumId w:val="74"/>
  </w:num>
  <w:num w:numId="245">
    <w:abstractNumId w:val="18"/>
  </w:num>
  <w:num w:numId="246">
    <w:abstractNumId w:val="127"/>
  </w:num>
  <w:num w:numId="247">
    <w:abstractNumId w:val="75"/>
  </w:num>
  <w:num w:numId="248">
    <w:abstractNumId w:val="70"/>
  </w:num>
  <w:num w:numId="249">
    <w:abstractNumId w:val="257"/>
  </w:num>
  <w:num w:numId="250">
    <w:abstractNumId w:val="46"/>
  </w:num>
  <w:num w:numId="251">
    <w:abstractNumId w:val="164"/>
  </w:num>
  <w:num w:numId="252">
    <w:abstractNumId w:val="114"/>
  </w:num>
  <w:num w:numId="253">
    <w:abstractNumId w:val="293"/>
  </w:num>
  <w:num w:numId="254">
    <w:abstractNumId w:val="48"/>
  </w:num>
  <w:num w:numId="255">
    <w:abstractNumId w:val="200"/>
  </w:num>
  <w:num w:numId="256">
    <w:abstractNumId w:val="229"/>
  </w:num>
  <w:num w:numId="257">
    <w:abstractNumId w:val="260"/>
  </w:num>
  <w:num w:numId="258">
    <w:abstractNumId w:val="267"/>
  </w:num>
  <w:num w:numId="259">
    <w:abstractNumId w:val="51"/>
  </w:num>
  <w:num w:numId="260">
    <w:abstractNumId w:val="11"/>
  </w:num>
  <w:num w:numId="261">
    <w:abstractNumId w:val="227"/>
  </w:num>
  <w:num w:numId="262">
    <w:abstractNumId w:val="37"/>
  </w:num>
  <w:num w:numId="263">
    <w:abstractNumId w:val="270"/>
  </w:num>
  <w:num w:numId="264">
    <w:abstractNumId w:val="282"/>
  </w:num>
  <w:num w:numId="265">
    <w:abstractNumId w:val="199"/>
  </w:num>
  <w:num w:numId="266">
    <w:abstractNumId w:val="291"/>
  </w:num>
  <w:num w:numId="267">
    <w:abstractNumId w:val="296"/>
  </w:num>
  <w:num w:numId="268">
    <w:abstractNumId w:val="4"/>
  </w:num>
  <w:num w:numId="269">
    <w:abstractNumId w:val="53"/>
  </w:num>
  <w:num w:numId="270">
    <w:abstractNumId w:val="82"/>
  </w:num>
  <w:num w:numId="271">
    <w:abstractNumId w:val="96"/>
  </w:num>
  <w:num w:numId="272">
    <w:abstractNumId w:val="290"/>
  </w:num>
  <w:num w:numId="273">
    <w:abstractNumId w:val="112"/>
  </w:num>
  <w:num w:numId="274">
    <w:abstractNumId w:val="61"/>
  </w:num>
  <w:num w:numId="275">
    <w:abstractNumId w:val="78"/>
  </w:num>
  <w:num w:numId="276">
    <w:abstractNumId w:val="89"/>
  </w:num>
  <w:num w:numId="277">
    <w:abstractNumId w:val="169"/>
  </w:num>
  <w:num w:numId="278">
    <w:abstractNumId w:val="254"/>
  </w:num>
  <w:num w:numId="279">
    <w:abstractNumId w:val="133"/>
  </w:num>
  <w:num w:numId="280">
    <w:abstractNumId w:val="243"/>
  </w:num>
  <w:num w:numId="281">
    <w:abstractNumId w:val="109"/>
  </w:num>
  <w:num w:numId="282">
    <w:abstractNumId w:val="304"/>
  </w:num>
  <w:num w:numId="283">
    <w:abstractNumId w:val="203"/>
  </w:num>
  <w:num w:numId="284">
    <w:abstractNumId w:val="41"/>
  </w:num>
  <w:num w:numId="285">
    <w:abstractNumId w:val="116"/>
  </w:num>
  <w:num w:numId="286">
    <w:abstractNumId w:val="2"/>
  </w:num>
  <w:num w:numId="287">
    <w:abstractNumId w:val="161"/>
  </w:num>
  <w:num w:numId="288">
    <w:abstractNumId w:val="79"/>
  </w:num>
  <w:num w:numId="289">
    <w:abstractNumId w:val="20"/>
  </w:num>
  <w:num w:numId="290">
    <w:abstractNumId w:val="272"/>
  </w:num>
  <w:num w:numId="291">
    <w:abstractNumId w:val="30"/>
  </w:num>
  <w:num w:numId="292">
    <w:abstractNumId w:val="47"/>
  </w:num>
  <w:num w:numId="293">
    <w:abstractNumId w:val="43"/>
  </w:num>
  <w:num w:numId="294">
    <w:abstractNumId w:val="204"/>
  </w:num>
  <w:num w:numId="295">
    <w:abstractNumId w:val="301"/>
  </w:num>
  <w:num w:numId="296">
    <w:abstractNumId w:val="171"/>
  </w:num>
  <w:num w:numId="297">
    <w:abstractNumId w:val="162"/>
  </w:num>
  <w:num w:numId="298">
    <w:abstractNumId w:val="130"/>
  </w:num>
  <w:num w:numId="299">
    <w:abstractNumId w:val="128"/>
  </w:num>
  <w:num w:numId="300">
    <w:abstractNumId w:val="167"/>
  </w:num>
  <w:num w:numId="301">
    <w:abstractNumId w:val="110"/>
  </w:num>
  <w:num w:numId="302">
    <w:abstractNumId w:val="208"/>
  </w:num>
  <w:num w:numId="303">
    <w:abstractNumId w:val="288"/>
  </w:num>
  <w:num w:numId="304">
    <w:abstractNumId w:val="13"/>
  </w:num>
  <w:num w:numId="305">
    <w:abstractNumId w:val="103"/>
  </w:num>
  <w:num w:numId="306">
    <w:abstractNumId w:val="278"/>
  </w:num>
  <w:num w:numId="307">
    <w:abstractNumId w:val="101"/>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C13"/>
    <w:rsid w:val="00006DB8"/>
    <w:rsid w:val="00010AE5"/>
    <w:rsid w:val="00010F8A"/>
    <w:rsid w:val="0001101B"/>
    <w:rsid w:val="00011137"/>
    <w:rsid w:val="0001222C"/>
    <w:rsid w:val="00012876"/>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8F8"/>
    <w:rsid w:val="000744C5"/>
    <w:rsid w:val="00074839"/>
    <w:rsid w:val="000765B3"/>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2CD"/>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30B4"/>
    <w:rsid w:val="00103C5A"/>
    <w:rsid w:val="001043AC"/>
    <w:rsid w:val="00105190"/>
    <w:rsid w:val="00106060"/>
    <w:rsid w:val="001062B9"/>
    <w:rsid w:val="001072A8"/>
    <w:rsid w:val="0010778E"/>
    <w:rsid w:val="00107FF5"/>
    <w:rsid w:val="00110C0C"/>
    <w:rsid w:val="00110FFF"/>
    <w:rsid w:val="001115BC"/>
    <w:rsid w:val="00112B01"/>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4DBF"/>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4AD8"/>
    <w:rsid w:val="001750B2"/>
    <w:rsid w:val="00175A2E"/>
    <w:rsid w:val="00176929"/>
    <w:rsid w:val="001776F1"/>
    <w:rsid w:val="00177BC6"/>
    <w:rsid w:val="00180E05"/>
    <w:rsid w:val="001810A0"/>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537"/>
    <w:rsid w:val="001A599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B7DA8"/>
    <w:rsid w:val="001C0A59"/>
    <w:rsid w:val="001C1C7F"/>
    <w:rsid w:val="001C2A59"/>
    <w:rsid w:val="001C3CBA"/>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415"/>
    <w:rsid w:val="001E3668"/>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C56"/>
    <w:rsid w:val="00200C73"/>
    <w:rsid w:val="00200F74"/>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263"/>
    <w:rsid w:val="0023780A"/>
    <w:rsid w:val="00237E3A"/>
    <w:rsid w:val="002402A8"/>
    <w:rsid w:val="00240D64"/>
    <w:rsid w:val="002416FD"/>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6A9"/>
    <w:rsid w:val="00260B04"/>
    <w:rsid w:val="00260BE3"/>
    <w:rsid w:val="00260EC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6FBF"/>
    <w:rsid w:val="002A7122"/>
    <w:rsid w:val="002A72B3"/>
    <w:rsid w:val="002A7646"/>
    <w:rsid w:val="002B0758"/>
    <w:rsid w:val="002B0C1A"/>
    <w:rsid w:val="002B0C85"/>
    <w:rsid w:val="002B1616"/>
    <w:rsid w:val="002B1E8A"/>
    <w:rsid w:val="002B2B26"/>
    <w:rsid w:val="002B3005"/>
    <w:rsid w:val="002B3462"/>
    <w:rsid w:val="002B37AA"/>
    <w:rsid w:val="002B415F"/>
    <w:rsid w:val="002B4181"/>
    <w:rsid w:val="002B5E8E"/>
    <w:rsid w:val="002B62FE"/>
    <w:rsid w:val="002B7014"/>
    <w:rsid w:val="002B78EB"/>
    <w:rsid w:val="002B7DBC"/>
    <w:rsid w:val="002C0BD0"/>
    <w:rsid w:val="002C0EBF"/>
    <w:rsid w:val="002C1EF4"/>
    <w:rsid w:val="002C24B4"/>
    <w:rsid w:val="002C279A"/>
    <w:rsid w:val="002C31B5"/>
    <w:rsid w:val="002C3684"/>
    <w:rsid w:val="002C3706"/>
    <w:rsid w:val="002C3FE1"/>
    <w:rsid w:val="002C40D4"/>
    <w:rsid w:val="002C4201"/>
    <w:rsid w:val="002C4404"/>
    <w:rsid w:val="002C477E"/>
    <w:rsid w:val="002C65F3"/>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448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5B9F"/>
    <w:rsid w:val="00316187"/>
    <w:rsid w:val="00317714"/>
    <w:rsid w:val="00320703"/>
    <w:rsid w:val="00321009"/>
    <w:rsid w:val="00321F77"/>
    <w:rsid w:val="00323935"/>
    <w:rsid w:val="00324932"/>
    <w:rsid w:val="003253F2"/>
    <w:rsid w:val="00325BDA"/>
    <w:rsid w:val="00326350"/>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15D2"/>
    <w:rsid w:val="003433B1"/>
    <w:rsid w:val="00343BD1"/>
    <w:rsid w:val="00343EF4"/>
    <w:rsid w:val="003447DA"/>
    <w:rsid w:val="00345A92"/>
    <w:rsid w:val="00345B8C"/>
    <w:rsid w:val="00345E5D"/>
    <w:rsid w:val="003463C1"/>
    <w:rsid w:val="00346832"/>
    <w:rsid w:val="003468C5"/>
    <w:rsid w:val="00347E48"/>
    <w:rsid w:val="00350814"/>
    <w:rsid w:val="00351026"/>
    <w:rsid w:val="00351A9F"/>
    <w:rsid w:val="00352F44"/>
    <w:rsid w:val="00354ED4"/>
    <w:rsid w:val="003557CD"/>
    <w:rsid w:val="00356BA2"/>
    <w:rsid w:val="00357778"/>
    <w:rsid w:val="00357C97"/>
    <w:rsid w:val="00360086"/>
    <w:rsid w:val="00360A9C"/>
    <w:rsid w:val="003613F3"/>
    <w:rsid w:val="00362ABB"/>
    <w:rsid w:val="00365499"/>
    <w:rsid w:val="00366568"/>
    <w:rsid w:val="00366BE7"/>
    <w:rsid w:val="00366FA8"/>
    <w:rsid w:val="00367CBE"/>
    <w:rsid w:val="00370094"/>
    <w:rsid w:val="00370A86"/>
    <w:rsid w:val="003714DF"/>
    <w:rsid w:val="00372DD7"/>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BCD"/>
    <w:rsid w:val="00394395"/>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432"/>
    <w:rsid w:val="003B7A05"/>
    <w:rsid w:val="003B7CF9"/>
    <w:rsid w:val="003C10FD"/>
    <w:rsid w:val="003C1271"/>
    <w:rsid w:val="003C1A3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877"/>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2AB3"/>
    <w:rsid w:val="0042339D"/>
    <w:rsid w:val="00424A74"/>
    <w:rsid w:val="004250FD"/>
    <w:rsid w:val="00425C6D"/>
    <w:rsid w:val="00425E33"/>
    <w:rsid w:val="0042616E"/>
    <w:rsid w:val="0042685E"/>
    <w:rsid w:val="0042777F"/>
    <w:rsid w:val="004278F4"/>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4650"/>
    <w:rsid w:val="0048589E"/>
    <w:rsid w:val="004862F8"/>
    <w:rsid w:val="004869AB"/>
    <w:rsid w:val="004901BB"/>
    <w:rsid w:val="00490983"/>
    <w:rsid w:val="00490A67"/>
    <w:rsid w:val="00491AA5"/>
    <w:rsid w:val="004921B9"/>
    <w:rsid w:val="00492425"/>
    <w:rsid w:val="00493483"/>
    <w:rsid w:val="0049384D"/>
    <w:rsid w:val="004938D4"/>
    <w:rsid w:val="00494CA5"/>
    <w:rsid w:val="004952C9"/>
    <w:rsid w:val="004958D4"/>
    <w:rsid w:val="00495C46"/>
    <w:rsid w:val="00496007"/>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781F"/>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49FF"/>
    <w:rsid w:val="00565E76"/>
    <w:rsid w:val="005663D0"/>
    <w:rsid w:val="00570222"/>
    <w:rsid w:val="00570902"/>
    <w:rsid w:val="00571F2F"/>
    <w:rsid w:val="00572F60"/>
    <w:rsid w:val="0057404C"/>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685"/>
    <w:rsid w:val="00590455"/>
    <w:rsid w:val="005904BB"/>
    <w:rsid w:val="00590573"/>
    <w:rsid w:val="005906E5"/>
    <w:rsid w:val="00591767"/>
    <w:rsid w:val="005917D8"/>
    <w:rsid w:val="005919D5"/>
    <w:rsid w:val="00591B7C"/>
    <w:rsid w:val="00592795"/>
    <w:rsid w:val="0059307D"/>
    <w:rsid w:val="00593A90"/>
    <w:rsid w:val="00593BFE"/>
    <w:rsid w:val="00594396"/>
    <w:rsid w:val="005944AD"/>
    <w:rsid w:val="005951B1"/>
    <w:rsid w:val="00595B4A"/>
    <w:rsid w:val="00596E38"/>
    <w:rsid w:val="005A0081"/>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B73"/>
    <w:rsid w:val="005B7606"/>
    <w:rsid w:val="005B78D9"/>
    <w:rsid w:val="005B7F15"/>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35A0"/>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20DC2"/>
    <w:rsid w:val="0062147C"/>
    <w:rsid w:val="006215AA"/>
    <w:rsid w:val="00622122"/>
    <w:rsid w:val="00622149"/>
    <w:rsid w:val="006225BF"/>
    <w:rsid w:val="00622CB1"/>
    <w:rsid w:val="00622D9A"/>
    <w:rsid w:val="0062305D"/>
    <w:rsid w:val="00623538"/>
    <w:rsid w:val="00623906"/>
    <w:rsid w:val="00623967"/>
    <w:rsid w:val="0062507D"/>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41016"/>
    <w:rsid w:val="0064214A"/>
    <w:rsid w:val="0064234D"/>
    <w:rsid w:val="00642656"/>
    <w:rsid w:val="006429A4"/>
    <w:rsid w:val="006429F3"/>
    <w:rsid w:val="00643608"/>
    <w:rsid w:val="00643C66"/>
    <w:rsid w:val="00645283"/>
    <w:rsid w:val="006463EA"/>
    <w:rsid w:val="00650CDA"/>
    <w:rsid w:val="0065211E"/>
    <w:rsid w:val="0065247D"/>
    <w:rsid w:val="006526B6"/>
    <w:rsid w:val="00654A95"/>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32A7"/>
    <w:rsid w:val="006A3E26"/>
    <w:rsid w:val="006A4755"/>
    <w:rsid w:val="006A59F9"/>
    <w:rsid w:val="006A5C25"/>
    <w:rsid w:val="006A5D62"/>
    <w:rsid w:val="006A6125"/>
    <w:rsid w:val="006A7D54"/>
    <w:rsid w:val="006B01DC"/>
    <w:rsid w:val="006B0528"/>
    <w:rsid w:val="006B0990"/>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6BB"/>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5A2"/>
    <w:rsid w:val="006E27C7"/>
    <w:rsid w:val="006E2F0F"/>
    <w:rsid w:val="006E58DA"/>
    <w:rsid w:val="006E6B49"/>
    <w:rsid w:val="006E7388"/>
    <w:rsid w:val="006E7CD4"/>
    <w:rsid w:val="006F0CDB"/>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434F"/>
    <w:rsid w:val="00705135"/>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23D8"/>
    <w:rsid w:val="0072240D"/>
    <w:rsid w:val="00725C0C"/>
    <w:rsid w:val="00727746"/>
    <w:rsid w:val="007278F4"/>
    <w:rsid w:val="007301F6"/>
    <w:rsid w:val="007307C2"/>
    <w:rsid w:val="007322BA"/>
    <w:rsid w:val="00734999"/>
    <w:rsid w:val="00735428"/>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463"/>
    <w:rsid w:val="0074560C"/>
    <w:rsid w:val="007459CD"/>
    <w:rsid w:val="007461B7"/>
    <w:rsid w:val="0074723F"/>
    <w:rsid w:val="00747F2F"/>
    <w:rsid w:val="00750019"/>
    <w:rsid w:val="00750B58"/>
    <w:rsid w:val="00750DB2"/>
    <w:rsid w:val="00751339"/>
    <w:rsid w:val="00751687"/>
    <w:rsid w:val="00752229"/>
    <w:rsid w:val="007529BD"/>
    <w:rsid w:val="007530C6"/>
    <w:rsid w:val="00753352"/>
    <w:rsid w:val="00753B79"/>
    <w:rsid w:val="0075508A"/>
    <w:rsid w:val="00755E0E"/>
    <w:rsid w:val="00756450"/>
    <w:rsid w:val="0075661A"/>
    <w:rsid w:val="007569EC"/>
    <w:rsid w:val="00756AD6"/>
    <w:rsid w:val="00756C4D"/>
    <w:rsid w:val="00756C56"/>
    <w:rsid w:val="00760343"/>
    <w:rsid w:val="007608F2"/>
    <w:rsid w:val="00761F72"/>
    <w:rsid w:val="007625FE"/>
    <w:rsid w:val="00762A0E"/>
    <w:rsid w:val="007637AA"/>
    <w:rsid w:val="00764A99"/>
    <w:rsid w:val="00764FF9"/>
    <w:rsid w:val="00766CC5"/>
    <w:rsid w:val="0076701A"/>
    <w:rsid w:val="00767C93"/>
    <w:rsid w:val="00771B59"/>
    <w:rsid w:val="00772C5D"/>
    <w:rsid w:val="00773CD8"/>
    <w:rsid w:val="0077428E"/>
    <w:rsid w:val="00774329"/>
    <w:rsid w:val="00774FDC"/>
    <w:rsid w:val="007758C5"/>
    <w:rsid w:val="00777363"/>
    <w:rsid w:val="00777D30"/>
    <w:rsid w:val="0078041E"/>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29"/>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7A8"/>
    <w:rsid w:val="007C1167"/>
    <w:rsid w:val="007C13D3"/>
    <w:rsid w:val="007C17FC"/>
    <w:rsid w:val="007C3601"/>
    <w:rsid w:val="007C3AC1"/>
    <w:rsid w:val="007C55F1"/>
    <w:rsid w:val="007C5892"/>
    <w:rsid w:val="007C79FE"/>
    <w:rsid w:val="007C7F75"/>
    <w:rsid w:val="007D14D5"/>
    <w:rsid w:val="007D18E0"/>
    <w:rsid w:val="007D1C93"/>
    <w:rsid w:val="007D21F4"/>
    <w:rsid w:val="007D256E"/>
    <w:rsid w:val="007D3979"/>
    <w:rsid w:val="007D6544"/>
    <w:rsid w:val="007D77C8"/>
    <w:rsid w:val="007D7944"/>
    <w:rsid w:val="007D7C4B"/>
    <w:rsid w:val="007D7F2F"/>
    <w:rsid w:val="007E006C"/>
    <w:rsid w:val="007E05F5"/>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12"/>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4DD0"/>
    <w:rsid w:val="00844EEF"/>
    <w:rsid w:val="00844F96"/>
    <w:rsid w:val="00845191"/>
    <w:rsid w:val="00845453"/>
    <w:rsid w:val="00845F58"/>
    <w:rsid w:val="008464DE"/>
    <w:rsid w:val="00846C71"/>
    <w:rsid w:val="0084773D"/>
    <w:rsid w:val="00847F1E"/>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B4D"/>
    <w:rsid w:val="00870CB9"/>
    <w:rsid w:val="0087124F"/>
    <w:rsid w:val="008727D5"/>
    <w:rsid w:val="0087335A"/>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4B0C"/>
    <w:rsid w:val="00885736"/>
    <w:rsid w:val="00885A41"/>
    <w:rsid w:val="0088691F"/>
    <w:rsid w:val="00890EDB"/>
    <w:rsid w:val="008914EF"/>
    <w:rsid w:val="00891DD9"/>
    <w:rsid w:val="00892A9D"/>
    <w:rsid w:val="00893344"/>
    <w:rsid w:val="0089508A"/>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7D0"/>
    <w:rsid w:val="008C7A7D"/>
    <w:rsid w:val="008C7A84"/>
    <w:rsid w:val="008C7B1E"/>
    <w:rsid w:val="008D00A0"/>
    <w:rsid w:val="008D325C"/>
    <w:rsid w:val="008D325F"/>
    <w:rsid w:val="008D3B34"/>
    <w:rsid w:val="008D3EA3"/>
    <w:rsid w:val="008D417A"/>
    <w:rsid w:val="008D4D4D"/>
    <w:rsid w:val="008D5745"/>
    <w:rsid w:val="008D5B7A"/>
    <w:rsid w:val="008D605B"/>
    <w:rsid w:val="008D6589"/>
    <w:rsid w:val="008D685D"/>
    <w:rsid w:val="008D79AD"/>
    <w:rsid w:val="008D7C86"/>
    <w:rsid w:val="008E0209"/>
    <w:rsid w:val="008E04BD"/>
    <w:rsid w:val="008E08D1"/>
    <w:rsid w:val="008E22D6"/>
    <w:rsid w:val="008E380B"/>
    <w:rsid w:val="008E3908"/>
    <w:rsid w:val="008E3B17"/>
    <w:rsid w:val="008E5186"/>
    <w:rsid w:val="008E5E5A"/>
    <w:rsid w:val="008E67CF"/>
    <w:rsid w:val="008E6802"/>
    <w:rsid w:val="008E681A"/>
    <w:rsid w:val="008E6EB7"/>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1C8"/>
    <w:rsid w:val="00916E63"/>
    <w:rsid w:val="009176E0"/>
    <w:rsid w:val="00920EA0"/>
    <w:rsid w:val="00921B7B"/>
    <w:rsid w:val="0092206F"/>
    <w:rsid w:val="0092302B"/>
    <w:rsid w:val="00923374"/>
    <w:rsid w:val="00923759"/>
    <w:rsid w:val="00925FCF"/>
    <w:rsid w:val="009262B3"/>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3493"/>
    <w:rsid w:val="00944229"/>
    <w:rsid w:val="00944B52"/>
    <w:rsid w:val="00944D53"/>
    <w:rsid w:val="00945127"/>
    <w:rsid w:val="0094554A"/>
    <w:rsid w:val="00945D7C"/>
    <w:rsid w:val="00945E02"/>
    <w:rsid w:val="00946C0A"/>
    <w:rsid w:val="00947E55"/>
    <w:rsid w:val="00947F19"/>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28DB"/>
    <w:rsid w:val="00962B1A"/>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77415"/>
    <w:rsid w:val="00977A49"/>
    <w:rsid w:val="0098126E"/>
    <w:rsid w:val="00981A99"/>
    <w:rsid w:val="00981F07"/>
    <w:rsid w:val="00982545"/>
    <w:rsid w:val="00984F96"/>
    <w:rsid w:val="00985C01"/>
    <w:rsid w:val="0098642D"/>
    <w:rsid w:val="009871DE"/>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B9B"/>
    <w:rsid w:val="00A12ED2"/>
    <w:rsid w:val="00A130E8"/>
    <w:rsid w:val="00A136FF"/>
    <w:rsid w:val="00A144EF"/>
    <w:rsid w:val="00A14F6D"/>
    <w:rsid w:val="00A155EE"/>
    <w:rsid w:val="00A1590D"/>
    <w:rsid w:val="00A16EFB"/>
    <w:rsid w:val="00A176C3"/>
    <w:rsid w:val="00A20DC8"/>
    <w:rsid w:val="00A20F32"/>
    <w:rsid w:val="00A21705"/>
    <w:rsid w:val="00A22CB4"/>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5792F"/>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F87"/>
    <w:rsid w:val="00A7325D"/>
    <w:rsid w:val="00A7361E"/>
    <w:rsid w:val="00A73D08"/>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913C6"/>
    <w:rsid w:val="00A923A0"/>
    <w:rsid w:val="00A92932"/>
    <w:rsid w:val="00A934C5"/>
    <w:rsid w:val="00A93B3A"/>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1EF9"/>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2B2B"/>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A87"/>
    <w:rsid w:val="00B33F7C"/>
    <w:rsid w:val="00B35E00"/>
    <w:rsid w:val="00B369EA"/>
    <w:rsid w:val="00B411B4"/>
    <w:rsid w:val="00B41244"/>
    <w:rsid w:val="00B41520"/>
    <w:rsid w:val="00B41619"/>
    <w:rsid w:val="00B4240A"/>
    <w:rsid w:val="00B432FC"/>
    <w:rsid w:val="00B43C7B"/>
    <w:rsid w:val="00B43F29"/>
    <w:rsid w:val="00B44307"/>
    <w:rsid w:val="00B4460A"/>
    <w:rsid w:val="00B447C8"/>
    <w:rsid w:val="00B454A9"/>
    <w:rsid w:val="00B45B01"/>
    <w:rsid w:val="00B45C3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EE6"/>
    <w:rsid w:val="00B62F79"/>
    <w:rsid w:val="00B63732"/>
    <w:rsid w:val="00B6388D"/>
    <w:rsid w:val="00B641DC"/>
    <w:rsid w:val="00B64344"/>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2FF6"/>
    <w:rsid w:val="00B941DC"/>
    <w:rsid w:val="00B94C48"/>
    <w:rsid w:val="00B953D5"/>
    <w:rsid w:val="00B9768A"/>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DC0"/>
    <w:rsid w:val="00BB5131"/>
    <w:rsid w:val="00BB5B3F"/>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E5C"/>
    <w:rsid w:val="00BE16AE"/>
    <w:rsid w:val="00BE2247"/>
    <w:rsid w:val="00BE23BE"/>
    <w:rsid w:val="00BE2D88"/>
    <w:rsid w:val="00BE32E2"/>
    <w:rsid w:val="00BE43A5"/>
    <w:rsid w:val="00BE445F"/>
    <w:rsid w:val="00BE4548"/>
    <w:rsid w:val="00BE5EC0"/>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E89"/>
    <w:rsid w:val="00C0754B"/>
    <w:rsid w:val="00C11DFB"/>
    <w:rsid w:val="00C11EE3"/>
    <w:rsid w:val="00C1244C"/>
    <w:rsid w:val="00C12548"/>
    <w:rsid w:val="00C12FDA"/>
    <w:rsid w:val="00C143EA"/>
    <w:rsid w:val="00C1476C"/>
    <w:rsid w:val="00C16F62"/>
    <w:rsid w:val="00C17239"/>
    <w:rsid w:val="00C17844"/>
    <w:rsid w:val="00C2004D"/>
    <w:rsid w:val="00C21297"/>
    <w:rsid w:val="00C21342"/>
    <w:rsid w:val="00C22003"/>
    <w:rsid w:val="00C22D19"/>
    <w:rsid w:val="00C23AAE"/>
    <w:rsid w:val="00C23C83"/>
    <w:rsid w:val="00C25650"/>
    <w:rsid w:val="00C25D27"/>
    <w:rsid w:val="00C25D8D"/>
    <w:rsid w:val="00C30C3E"/>
    <w:rsid w:val="00C311FC"/>
    <w:rsid w:val="00C31E16"/>
    <w:rsid w:val="00C3278C"/>
    <w:rsid w:val="00C3288E"/>
    <w:rsid w:val="00C32DB6"/>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3393"/>
    <w:rsid w:val="00C536C3"/>
    <w:rsid w:val="00C53B76"/>
    <w:rsid w:val="00C5457C"/>
    <w:rsid w:val="00C55186"/>
    <w:rsid w:val="00C552E2"/>
    <w:rsid w:val="00C56453"/>
    <w:rsid w:val="00C5690E"/>
    <w:rsid w:val="00C56B89"/>
    <w:rsid w:val="00C57238"/>
    <w:rsid w:val="00C57DFB"/>
    <w:rsid w:val="00C60824"/>
    <w:rsid w:val="00C60825"/>
    <w:rsid w:val="00C6097D"/>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1DA9"/>
    <w:rsid w:val="00C82151"/>
    <w:rsid w:val="00C821E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E32"/>
    <w:rsid w:val="00CA3D98"/>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448"/>
    <w:rsid w:val="00CE7556"/>
    <w:rsid w:val="00CE75CB"/>
    <w:rsid w:val="00CF0C9E"/>
    <w:rsid w:val="00CF1116"/>
    <w:rsid w:val="00CF1191"/>
    <w:rsid w:val="00CF2281"/>
    <w:rsid w:val="00CF27F4"/>
    <w:rsid w:val="00CF2A18"/>
    <w:rsid w:val="00CF2F25"/>
    <w:rsid w:val="00CF3416"/>
    <w:rsid w:val="00CF4BC6"/>
    <w:rsid w:val="00CF5D36"/>
    <w:rsid w:val="00D001F1"/>
    <w:rsid w:val="00D052A8"/>
    <w:rsid w:val="00D0535B"/>
    <w:rsid w:val="00D056EF"/>
    <w:rsid w:val="00D05E32"/>
    <w:rsid w:val="00D066AA"/>
    <w:rsid w:val="00D06EF9"/>
    <w:rsid w:val="00D07343"/>
    <w:rsid w:val="00D074BA"/>
    <w:rsid w:val="00D12B20"/>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3570"/>
    <w:rsid w:val="00D25EBF"/>
    <w:rsid w:val="00D26EA2"/>
    <w:rsid w:val="00D272CE"/>
    <w:rsid w:val="00D303E6"/>
    <w:rsid w:val="00D30E63"/>
    <w:rsid w:val="00D311AA"/>
    <w:rsid w:val="00D31C8E"/>
    <w:rsid w:val="00D34CC6"/>
    <w:rsid w:val="00D351E9"/>
    <w:rsid w:val="00D359BC"/>
    <w:rsid w:val="00D360B9"/>
    <w:rsid w:val="00D3771F"/>
    <w:rsid w:val="00D40604"/>
    <w:rsid w:val="00D40F2E"/>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1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6F0F"/>
    <w:rsid w:val="00D87501"/>
    <w:rsid w:val="00D877B9"/>
    <w:rsid w:val="00D90328"/>
    <w:rsid w:val="00D90CAB"/>
    <w:rsid w:val="00D91062"/>
    <w:rsid w:val="00D91627"/>
    <w:rsid w:val="00D91B40"/>
    <w:rsid w:val="00D928B1"/>
    <w:rsid w:val="00D92B0F"/>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2844"/>
    <w:rsid w:val="00DD310F"/>
    <w:rsid w:val="00DD43A9"/>
    <w:rsid w:val="00DD49D5"/>
    <w:rsid w:val="00DD4FFD"/>
    <w:rsid w:val="00DD507A"/>
    <w:rsid w:val="00DD704F"/>
    <w:rsid w:val="00DD799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C36"/>
    <w:rsid w:val="00DF5CAE"/>
    <w:rsid w:val="00DF5D06"/>
    <w:rsid w:val="00DF5F6F"/>
    <w:rsid w:val="00DF6E9A"/>
    <w:rsid w:val="00DF74A2"/>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4BB"/>
    <w:rsid w:val="00E31F2C"/>
    <w:rsid w:val="00E324A3"/>
    <w:rsid w:val="00E332BB"/>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0BFD"/>
    <w:rsid w:val="00E8274A"/>
    <w:rsid w:val="00E83B00"/>
    <w:rsid w:val="00E83DE7"/>
    <w:rsid w:val="00E84C39"/>
    <w:rsid w:val="00E850A4"/>
    <w:rsid w:val="00E854F0"/>
    <w:rsid w:val="00E86736"/>
    <w:rsid w:val="00E900F2"/>
    <w:rsid w:val="00E90545"/>
    <w:rsid w:val="00E9172B"/>
    <w:rsid w:val="00E92262"/>
    <w:rsid w:val="00E930BF"/>
    <w:rsid w:val="00E93150"/>
    <w:rsid w:val="00E9629A"/>
    <w:rsid w:val="00E96FD9"/>
    <w:rsid w:val="00EA094F"/>
    <w:rsid w:val="00EA197E"/>
    <w:rsid w:val="00EA2ED2"/>
    <w:rsid w:val="00EA445E"/>
    <w:rsid w:val="00EA6450"/>
    <w:rsid w:val="00EB0F32"/>
    <w:rsid w:val="00EB12B6"/>
    <w:rsid w:val="00EB279F"/>
    <w:rsid w:val="00EB2CEB"/>
    <w:rsid w:val="00EB3EAB"/>
    <w:rsid w:val="00EB5C48"/>
    <w:rsid w:val="00EB710D"/>
    <w:rsid w:val="00EB7BB3"/>
    <w:rsid w:val="00EC028A"/>
    <w:rsid w:val="00EC0ACE"/>
    <w:rsid w:val="00EC2082"/>
    <w:rsid w:val="00EC2808"/>
    <w:rsid w:val="00EC2925"/>
    <w:rsid w:val="00EC34DB"/>
    <w:rsid w:val="00EC3F44"/>
    <w:rsid w:val="00EC4302"/>
    <w:rsid w:val="00EC4335"/>
    <w:rsid w:val="00EC45F2"/>
    <w:rsid w:val="00EC4826"/>
    <w:rsid w:val="00EC515B"/>
    <w:rsid w:val="00EC5264"/>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07B"/>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3D5"/>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1CE9"/>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77F"/>
    <w:rsid w:val="00FD0480"/>
    <w:rsid w:val="00FD059A"/>
    <w:rsid w:val="00FD0A82"/>
    <w:rsid w:val="00FD1793"/>
    <w:rsid w:val="00FD1894"/>
    <w:rsid w:val="00FD27B5"/>
    <w:rsid w:val="00FD2B5D"/>
    <w:rsid w:val="00FD2F85"/>
    <w:rsid w:val="00FD4071"/>
    <w:rsid w:val="00FD5106"/>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A9"/>
    <w:rsid w:val="00FE6430"/>
    <w:rsid w:val="00FE6F2C"/>
    <w:rsid w:val="00FF05F0"/>
    <w:rsid w:val="00FF16A7"/>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__.vsdx"/><Relationship Id="rId27"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36AC34-CD57-4626-AA5B-E550D8405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8</TotalTime>
  <Pages>1</Pages>
  <Words>39590</Words>
  <Characters>225664</Characters>
  <Application>Microsoft Office Word</Application>
  <DocSecurity>0</DocSecurity>
  <Lines>1880</Lines>
  <Paragraphs>529</Paragraphs>
  <ScaleCrop>false</ScaleCrop>
  <Company/>
  <LinksUpToDate>false</LinksUpToDate>
  <CharactersWithSpaces>264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286</cp:revision>
  <dcterms:created xsi:type="dcterms:W3CDTF">2016-07-15T09:18:00Z</dcterms:created>
  <dcterms:modified xsi:type="dcterms:W3CDTF">2017-06-16T14:59:00Z</dcterms:modified>
</cp:coreProperties>
</file>